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diagrams/data17.xml" ContentType="application/vnd.openxmlformats-officedocument.drawingml.diagramData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diagrams/colors11.xml" ContentType="application/vnd.openxmlformats-officedocument.drawingml.diagramColors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Override PartName="/ppt/diagrams/data13.xml" ContentType="application/vnd.openxmlformats-officedocument.drawingml.diagramData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diagrams/quickStyle17.xml" ContentType="application/vnd.openxmlformats-officedocument.drawingml.diagramStyle+xml"/>
  <Override PartName="/ppt/diagrams/drawing18.xml" ContentType="application/vnd.ms-office.drawingml.diagramDrawing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layout17.xml" ContentType="application/vnd.openxmlformats-officedocument.drawingml.diagramLayout+xml"/>
  <Override PartName="/ppt/diagrams/colors8.xml" ContentType="application/vnd.openxmlformats-officedocument.drawingml.diagramColors+xml"/>
  <Override PartName="/ppt/diagrams/quickStyle13.xml" ContentType="application/vnd.openxmlformats-officedocument.drawingml.diagramStyle+xml"/>
  <Override PartName="/ppt/diagrams/drawing14.xml" ContentType="application/vnd.ms-office.drawingml.diagramDrawing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layout13.xml" ContentType="application/vnd.openxmlformats-officedocument.drawingml.diagramLayout+xml"/>
  <Override PartName="/ppt/diagrams/drawing7.xml" ContentType="application/vnd.ms-office.drawingml.diagramDrawing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diagrams/colors4.xml" ContentType="application/vnd.openxmlformats-officedocument.drawingml.diagramColors+xml"/>
  <Override PartName="/ppt/diagrams/quickStyle7.xml" ContentType="application/vnd.openxmlformats-officedocument.drawingml.diagramStyle+xml"/>
  <Override PartName="/ppt/diagrams/colors16.xml" ContentType="application/vnd.openxmlformats-officedocument.drawingml.diagramColors+xml"/>
  <Override PartName="/ppt/diagrams/data18.xml" ContentType="application/vnd.openxmlformats-officedocument.drawingml.diagramData+xml"/>
  <Override PartName="/ppt/diagrams/drawing10.xml" ContentType="application/vnd.ms-office.drawingml.diagramDrawing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diagrams/colors12.xml" ContentType="application/vnd.openxmlformats-officedocument.drawingml.diagramColors+xml"/>
  <Override PartName="/ppt/diagrams/drawing3.xml" ContentType="application/vnd.ms-office.drawingml.diagramDrawing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diagrams/quickStyle3.xml" ContentType="application/vnd.openxmlformats-officedocument.drawingml.diagramStyle+xml"/>
  <Override PartName="/ppt/diagrams/data14.xml" ContentType="application/vnd.openxmlformats-officedocument.drawingml.diagramData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diagrams/quickStyle1.xml" ContentType="application/vnd.openxmlformats-officedocument.drawingml.diagramStyle+xml"/>
  <Override PartName="/ppt/diagrams/layout8.xml" ContentType="application/vnd.openxmlformats-officedocument.drawingml.diagramLayout+xml"/>
  <Override PartName="/ppt/diagrams/data12.xml" ContentType="application/vnd.openxmlformats-officedocument.drawingml.diagramData+xml"/>
  <Override PartName="/ppt/diagrams/drawing19.xml" ContentType="application/vnd.ms-office.drawingml.diagramDrawing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layout6.xml" ContentType="application/vnd.openxmlformats-officedocument.drawingml.diagramLayout+xml"/>
  <Override PartName="/ppt/diagrams/data9.xml" ContentType="application/vnd.openxmlformats-officedocument.drawingml.diagramData+xml"/>
  <Override PartName="/ppt/diagrams/data10.xml" ContentType="application/vnd.openxmlformats-officedocument.drawingml.diagramData+xml"/>
  <Override PartName="/ppt/diagrams/quickStyle16.xml" ContentType="application/vnd.openxmlformats-officedocument.drawingml.diagramStyle+xml"/>
  <Override PartName="/ppt/diagrams/quickStyle18.xml" ContentType="application/vnd.openxmlformats-officedocument.drawingml.diagramStyle+xml"/>
  <Override PartName="/docProps/app.xml" ContentType="application/vnd.openxmlformats-officedocument.extended-properties+xml"/>
  <Override PartName="/ppt/diagrams/drawing17.xml" ContentType="application/vnd.ms-office.drawingml.diagramDrawing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diagrams/quickStyle14.xml" ContentType="application/vnd.openxmlformats-officedocument.drawingml.diagramStyle+xml"/>
  <Override PartName="/ppt/diagrams/layout18.xml" ContentType="application/vnd.openxmlformats-officedocument.drawingml.diagramLayout+xml"/>
  <Override PartName="/ppt/diagrams/drawing15.xml" ContentType="application/vnd.ms-office.drawingml.diagramDrawing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data5.xml" ContentType="application/vnd.openxmlformats-officedocument.drawingml.diagramData+xml"/>
  <Override PartName="/ppt/diagrams/colors7.xml" ContentType="application/vnd.openxmlformats-officedocument.drawingml.diagramColors+xml"/>
  <Override PartName="/ppt/diagrams/quickStyle12.xml" ContentType="application/vnd.openxmlformats-officedocument.drawingml.diagramStyle+xml"/>
  <Override PartName="/ppt/diagrams/layout16.xml" ContentType="application/vnd.openxmlformats-officedocument.drawingml.diagramLayout+xml"/>
  <Override PartName="/ppt/diagrams/colors19.xml" ContentType="application/vnd.openxmlformats-officedocument.drawingml.diagramColors+xml"/>
  <Override PartName="/ppt/diagrams/drawing8.xml" ContentType="application/vnd.ms-office.drawingml.diagramDrawing+xml"/>
  <Override PartName="/ppt/diagrams/drawing13.xml" ContentType="application/vnd.ms-office.drawingml.diagramDrawing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quickStyle8.xml" ContentType="application/vnd.openxmlformats-officedocument.drawingml.diagramStyle+xml"/>
  <Override PartName="/ppt/diagrams/quickStyle10.xml" ContentType="application/vnd.openxmlformats-officedocument.drawingml.diagramStyle+xml"/>
  <Override PartName="/ppt/diagrams/layout14.xml" ContentType="application/vnd.openxmlformats-officedocument.drawingml.diagramLayout+xml"/>
  <Override PartName="/ppt/diagrams/colors17.xml" ContentType="application/vnd.openxmlformats-officedocument.drawingml.diagramColors+xml"/>
  <Override PartName="/ppt/diagrams/drawing11.xml" ContentType="application/vnd.ms-office.drawingml.diagramDrawing+xml"/>
  <Override PartName="/ppt/diagrams/drawing6.xml" ContentType="application/vnd.ms-office.drawingml.diagramDrawing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quickStyle6.xml" ContentType="application/vnd.openxmlformats-officedocument.drawingml.diagramStyle+xml"/>
  <Override PartName="/ppt/diagrams/layout12.xml" ContentType="application/vnd.openxmlformats-officedocument.drawingml.diagramLayout+xml"/>
  <Override PartName="/ppt/diagrams/colors15.xml" ContentType="application/vnd.openxmlformats-officedocument.drawingml.diagramColors+xml"/>
  <Override PartName="/ppt/diagrams/data19.xml" ContentType="application/vnd.openxmlformats-officedocument.drawingml.diagramData+xml"/>
  <Override PartName="/docProps/core.xml" ContentType="application/vnd.openxmlformats-package.core-properties+xml"/>
  <Override PartName="/ppt/diagrams/drawing4.xml" ContentType="application/vnd.ms-office.drawingml.diagramDrawing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diagrams/colors13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diagrams/data15.xml" ContentType="application/vnd.openxmlformats-officedocument.drawingml.diagramData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diagrams/data11.xml" ContentType="application/vnd.openxmlformats-officedocument.drawingml.diagramData+xml"/>
  <Default Extension="wmf" ContentType="image/x-wmf"/>
  <Override PartName="/ppt/diagrams/quickStyle19.xml" ContentType="application/vnd.openxmlformats-officedocument.drawingml.diagramStyle+xml"/>
  <Default Extension="rels" ContentType="application/vnd.openxmlformats-package.relationships+xml"/>
  <Override PartName="/ppt/slides/slide23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diagrams/quickStyle15.xml" ContentType="application/vnd.openxmlformats-officedocument.drawingml.diagramStyle+xml"/>
  <Override PartName="/ppt/diagrams/layout19.xml" ContentType="application/vnd.openxmlformats-officedocument.drawingml.diagramLayout+xml"/>
  <Override PartName="/ppt/diagrams/drawing16.xml" ContentType="application/vnd.ms-office.drawingml.diagramDrawing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layout15.xml" ContentType="application/vnd.openxmlformats-officedocument.drawingml.diagramLayout+xml"/>
  <Override PartName="/ppt/diagrams/drawing9.xml" ContentType="application/vnd.ms-office.drawingml.diagramDrawing+xml"/>
  <Override PartName="/ppt/diagrams/colors6.xml" ContentType="application/vnd.openxmlformats-officedocument.drawingml.diagramColors+xml"/>
  <Override PartName="/ppt/diagrams/quickStyle9.xml" ContentType="application/vnd.openxmlformats-officedocument.drawingml.diagramStyle+xml"/>
  <Override PartName="/ppt/diagrams/quickStyle11.xml" ContentType="application/vnd.openxmlformats-officedocument.drawingml.diagramStyle+xml"/>
  <Override PartName="/ppt/diagrams/colors18.xml" ContentType="application/vnd.openxmlformats-officedocument.drawingml.diagramColors+xml"/>
  <Override PartName="/ppt/diagrams/drawing12.xml" ContentType="application/vnd.ms-office.drawingml.diagramDrawing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diagrams/layout11.xml" ContentType="application/vnd.openxmlformats-officedocument.drawingml.diagramLayout+xml"/>
  <Override PartName="/ppt/diagrams/colors14.xml" ContentType="application/vnd.openxmlformats-officedocument.drawingml.diagramColors+xml"/>
  <Override PartName="/ppt/diagrams/drawing5.xml" ContentType="application/vnd.ms-office.drawingml.diagramDrawing+xml"/>
  <Override PartName="/ppt/slides/slide28.xml" ContentType="application/vnd.openxmlformats-officedocument.presentationml.slide+xml"/>
  <Override PartName="/ppt/diagrams/colors2.xml" ContentType="application/vnd.openxmlformats-officedocument.drawingml.diagramColors+xml"/>
  <Override PartName="/ppt/diagrams/quickStyle5.xml" ContentType="application/vnd.openxmlformats-officedocument.drawingml.diagramStyle+xml"/>
  <Override PartName="/ppt/diagrams/data16.xml" ContentType="application/vnd.openxmlformats-officedocument.drawingml.diagramData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Layouts/slideLayout5.xml" ContentType="application/vnd.openxmlformats-officedocument.presentationml.slideLayout+xml"/>
  <Override PartName="/ppt/diagrams/colors10.xml" ContentType="application/vnd.openxmlformats-officedocument.drawingml.diagramColors+xml"/>
  <Override PartName="/ppt/diagrams/drawing1.xml" ContentType="application/vnd.ms-office.drawingml.diagramDrawing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3" r:id="rId1"/>
  </p:sldMasterIdLst>
  <p:sldIdLst>
    <p:sldId id="274" r:id="rId2"/>
    <p:sldId id="275" r:id="rId3"/>
    <p:sldId id="280" r:id="rId4"/>
    <p:sldId id="283" r:id="rId5"/>
    <p:sldId id="287" r:id="rId6"/>
    <p:sldId id="291" r:id="rId7"/>
    <p:sldId id="292" r:id="rId8"/>
    <p:sldId id="293" r:id="rId9"/>
    <p:sldId id="298" r:id="rId10"/>
    <p:sldId id="259" r:id="rId11"/>
    <p:sldId id="260" r:id="rId12"/>
    <p:sldId id="261" r:id="rId13"/>
    <p:sldId id="299" r:id="rId14"/>
    <p:sldId id="308" r:id="rId15"/>
    <p:sldId id="262" r:id="rId16"/>
    <p:sldId id="309" r:id="rId17"/>
    <p:sldId id="265" r:id="rId18"/>
    <p:sldId id="266" r:id="rId19"/>
    <p:sldId id="300" r:id="rId20"/>
    <p:sldId id="301" r:id="rId21"/>
    <p:sldId id="303" r:id="rId22"/>
    <p:sldId id="304" r:id="rId23"/>
    <p:sldId id="267" r:id="rId24"/>
    <p:sldId id="268" r:id="rId25"/>
    <p:sldId id="310" r:id="rId26"/>
    <p:sldId id="269" r:id="rId27"/>
    <p:sldId id="311" r:id="rId28"/>
    <p:sldId id="270" r:id="rId29"/>
    <p:sldId id="307" r:id="rId30"/>
    <p:sldId id="271" r:id="rId31"/>
    <p:sldId id="272" r:id="rId32"/>
    <p:sldId id="302" r:id="rId33"/>
    <p:sldId id="273" r:id="rId34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99"/>
  </p:clrMru>
</p:presentationPr>
</file>

<file path=ppt/tableStyles.xml><?xml version="1.0" encoding="utf-8"?>
<a:tblStyleLst xmlns:a="http://schemas.openxmlformats.org/drawingml/2006/main" def="{5C22544A-7EE6-4342-B048-85BDC9FD1C3A}">
  <a:tblStyle styleId="{E929F9F4-4A8F-4326-A1B4-22849713DDAB}" styleName="Estilo oscuro 1 - Énfasis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D03447BB-5D67-496B-8E87-E561075AD55C}" styleName="Estilo oscuro 1 - Énfasis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Estilo oscuro 1 - Énfasis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69CF1AB2-1976-4502-BF36-3FF5EA218861}" styleName="Estilo medio 4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8A107856-5554-42FB-B03E-39F5DBC370BA}" styleName="Estilo medio 4 - Énfasis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0505E3EF-67EA-436B-97B2-0124C06EBD24}" styleName="Estilo medio 4 - Énfasis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69C7853C-536D-4A76-A0AE-DD22124D55A5}" styleName="Estilo temático 1 - Énfasis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38" d="100"/>
          <a:sy n="38" d="100"/>
        </p:scale>
        <p:origin x="-75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4_5">
  <dgm:title val=""/>
  <dgm:desc val=""/>
  <dgm:catLst>
    <dgm:cat type="accent4" pri="11500"/>
  </dgm:catLst>
  <dgm:styleLbl name="node0">
    <dgm:fillClrLst meth="cycle">
      <a:schemeClr val="accent4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alpha val="9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alpha val="90000"/>
      </a:schemeClr>
      <a:schemeClr val="accent4">
        <a:alpha val="5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/>
    <dgm:txEffectClrLst/>
  </dgm:styleLbl>
  <dgm:styleLbl name="lnNode1">
    <dgm:fillClrLst>
      <a:schemeClr val="accent4">
        <a:shade val="90000"/>
      </a:schemeClr>
      <a:schemeClr val="accent4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  <a:alpha val="90000"/>
      </a:schemeClr>
      <a:schemeClr val="accent4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bgSibTrans2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/>
    <dgm:txEffectClrLst/>
  </dgm:styleLbl>
  <dgm:styleLbl name="sibTrans1D1">
    <dgm:fillClrLst>
      <a:schemeClr val="accent4">
        <a:shade val="90000"/>
      </a:schemeClr>
      <a:schemeClr val="accent4">
        <a:tint val="50000"/>
      </a:schemeClr>
    </dgm:fillClrLst>
    <dgm:linClrLst>
      <a:schemeClr val="accent4">
        <a:shade val="90000"/>
      </a:schemeClr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alpha val="90000"/>
      </a:schemeClr>
      <a:schemeClr val="accent4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alpha val="90000"/>
        <a:tint val="40000"/>
      </a:schemeClr>
      <a:schemeClr val="accent4">
        <a:alpha val="5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258227C-811F-4349-A124-98C74DE288B8}" type="doc">
      <dgm:prSet loTypeId="urn:microsoft.com/office/officeart/2005/8/layout/vProcess5" loCatId="process" qsTypeId="urn:microsoft.com/office/officeart/2005/8/quickstyle/simple2" qsCatId="simple" csTypeId="urn:microsoft.com/office/officeart/2005/8/colors/accent2_1" csCatId="accent2"/>
      <dgm:spPr/>
      <dgm:t>
        <a:bodyPr/>
        <a:lstStyle/>
        <a:p>
          <a:endParaRPr lang="es-EC"/>
        </a:p>
      </dgm:t>
    </dgm:pt>
    <dgm:pt modelId="{7EBEC2B1-6254-4F9F-9C19-E1C08288C5BD}">
      <dgm:prSet/>
      <dgm:spPr/>
      <dgm:t>
        <a:bodyPr/>
        <a:lstStyle/>
        <a:p>
          <a:pPr rtl="0"/>
          <a:r>
            <a:rPr lang="es-ES" dirty="0" smtClean="0"/>
            <a:t>ESTADOS UNIDOS</a:t>
          </a:r>
          <a:endParaRPr lang="es-EC" dirty="0"/>
        </a:p>
      </dgm:t>
    </dgm:pt>
    <dgm:pt modelId="{7DF4AF95-581F-43F4-8A4B-F6717C5911D4}" type="parTrans" cxnId="{493A6A3A-2689-4782-B7F7-26D6F854750D}">
      <dgm:prSet/>
      <dgm:spPr/>
      <dgm:t>
        <a:bodyPr/>
        <a:lstStyle/>
        <a:p>
          <a:endParaRPr lang="es-EC"/>
        </a:p>
      </dgm:t>
    </dgm:pt>
    <dgm:pt modelId="{B5309EC8-5C38-45CA-A36C-A933806B8ED4}" type="sibTrans" cxnId="{493A6A3A-2689-4782-B7F7-26D6F854750D}">
      <dgm:prSet/>
      <dgm:spPr/>
      <dgm:t>
        <a:bodyPr/>
        <a:lstStyle/>
        <a:p>
          <a:endParaRPr lang="es-EC"/>
        </a:p>
      </dgm:t>
    </dgm:pt>
    <dgm:pt modelId="{BA1A11D7-4C2A-40A2-820F-8266129B2BDB}">
      <dgm:prSet/>
      <dgm:spPr/>
      <dgm:t>
        <a:bodyPr/>
        <a:lstStyle/>
        <a:p>
          <a:pPr rtl="0"/>
          <a:r>
            <a:rPr lang="es-ES" dirty="0" smtClean="0"/>
            <a:t>INGLATERRA</a:t>
          </a:r>
          <a:endParaRPr lang="es-EC" dirty="0"/>
        </a:p>
      </dgm:t>
    </dgm:pt>
    <dgm:pt modelId="{08E679E8-926A-4761-A875-5BC79D408371}" type="parTrans" cxnId="{C369D899-69D4-4B04-BB1C-9BC9A4E874E6}">
      <dgm:prSet/>
      <dgm:spPr/>
      <dgm:t>
        <a:bodyPr/>
        <a:lstStyle/>
        <a:p>
          <a:endParaRPr lang="es-EC"/>
        </a:p>
      </dgm:t>
    </dgm:pt>
    <dgm:pt modelId="{3F9C64DD-E03B-4BBC-AB72-0D8ADDC60D05}" type="sibTrans" cxnId="{C369D899-69D4-4B04-BB1C-9BC9A4E874E6}">
      <dgm:prSet/>
      <dgm:spPr/>
      <dgm:t>
        <a:bodyPr/>
        <a:lstStyle/>
        <a:p>
          <a:endParaRPr lang="es-EC"/>
        </a:p>
      </dgm:t>
    </dgm:pt>
    <dgm:pt modelId="{0B79C1C6-8A76-4062-B742-55BC6B78812A}">
      <dgm:prSet/>
      <dgm:spPr/>
      <dgm:t>
        <a:bodyPr/>
        <a:lstStyle/>
        <a:p>
          <a:pPr rtl="0"/>
          <a:r>
            <a:rPr lang="es-ES" dirty="0" smtClean="0"/>
            <a:t>FRANCIA</a:t>
          </a:r>
          <a:endParaRPr lang="es-EC" dirty="0"/>
        </a:p>
      </dgm:t>
    </dgm:pt>
    <dgm:pt modelId="{82D345E7-FA98-4933-A62A-39FC1F283EAB}" type="parTrans" cxnId="{D2ED6235-1FAD-44D3-B089-693794169428}">
      <dgm:prSet/>
      <dgm:spPr/>
      <dgm:t>
        <a:bodyPr/>
        <a:lstStyle/>
        <a:p>
          <a:endParaRPr lang="es-EC"/>
        </a:p>
      </dgm:t>
    </dgm:pt>
    <dgm:pt modelId="{AC7DDB3A-CE94-4A0E-8ECE-83C391F726F7}" type="sibTrans" cxnId="{D2ED6235-1FAD-44D3-B089-693794169428}">
      <dgm:prSet/>
      <dgm:spPr/>
      <dgm:t>
        <a:bodyPr/>
        <a:lstStyle/>
        <a:p>
          <a:endParaRPr lang="es-EC"/>
        </a:p>
      </dgm:t>
    </dgm:pt>
    <dgm:pt modelId="{5F686E97-749B-4082-8119-0EB89A451D23}">
      <dgm:prSet/>
      <dgm:spPr/>
      <dgm:t>
        <a:bodyPr/>
        <a:lstStyle/>
        <a:p>
          <a:pPr rtl="0"/>
          <a:r>
            <a:rPr lang="es-ES" dirty="0" smtClean="0"/>
            <a:t>ALEMANIA</a:t>
          </a:r>
          <a:endParaRPr lang="es-ES" dirty="0"/>
        </a:p>
      </dgm:t>
    </dgm:pt>
    <dgm:pt modelId="{2CD3C1FB-9F0C-4C34-91C5-FEA52C03F84C}" type="parTrans" cxnId="{6984D7E9-5DD7-4C08-BB77-A3108BDF15E3}">
      <dgm:prSet/>
      <dgm:spPr/>
      <dgm:t>
        <a:bodyPr/>
        <a:lstStyle/>
        <a:p>
          <a:endParaRPr lang="es-EC"/>
        </a:p>
      </dgm:t>
    </dgm:pt>
    <dgm:pt modelId="{CCD4EA1E-FEA8-4A53-BE9A-CFD9B60CCC35}" type="sibTrans" cxnId="{6984D7E9-5DD7-4C08-BB77-A3108BDF15E3}">
      <dgm:prSet/>
      <dgm:spPr/>
      <dgm:t>
        <a:bodyPr/>
        <a:lstStyle/>
        <a:p>
          <a:endParaRPr lang="es-EC"/>
        </a:p>
      </dgm:t>
    </dgm:pt>
    <dgm:pt modelId="{6A469763-F7BD-4163-9886-50AA18BD70C1}" type="pres">
      <dgm:prSet presAssocID="{A258227C-811F-4349-A124-98C74DE288B8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276E711B-E558-4160-A052-DBFFDAD1FC7D}" type="pres">
      <dgm:prSet presAssocID="{A258227C-811F-4349-A124-98C74DE288B8}" presName="dummyMaxCanvas" presStyleCnt="0">
        <dgm:presLayoutVars/>
      </dgm:prSet>
      <dgm:spPr/>
    </dgm:pt>
    <dgm:pt modelId="{7C7F631D-8AD7-4537-A571-33E2E1871A19}" type="pres">
      <dgm:prSet presAssocID="{A258227C-811F-4349-A124-98C74DE288B8}" presName="FourNodes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EAF98AC-F1F4-458F-AD16-4A883577806C}" type="pres">
      <dgm:prSet presAssocID="{A258227C-811F-4349-A124-98C74DE288B8}" presName="FourNodes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9806168-9DD9-40B1-BF32-51703FFDD63F}" type="pres">
      <dgm:prSet presAssocID="{A258227C-811F-4349-A124-98C74DE288B8}" presName="FourNodes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D470FAE-C2BA-429E-97E2-4BED4DF0D5B0}" type="pres">
      <dgm:prSet presAssocID="{A258227C-811F-4349-A124-98C74DE288B8}" presName="FourNodes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709F779-792A-49E3-9AF9-297AA6929BD0}" type="pres">
      <dgm:prSet presAssocID="{A258227C-811F-4349-A124-98C74DE288B8}" presName="FourConn_1-2" presStyleLbl="fg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2C53C7C-7EB1-48E9-A393-A51F7EAC91FB}" type="pres">
      <dgm:prSet presAssocID="{A258227C-811F-4349-A124-98C74DE288B8}" presName="FourConn_2-3" presStyleLbl="fg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23A521C-EDD2-4EAE-8928-3BF8F01B19E7}" type="pres">
      <dgm:prSet presAssocID="{A258227C-811F-4349-A124-98C74DE288B8}" presName="FourConn_3-4" presStyleLbl="fg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57534FD-2714-4244-9913-28D2577D0146}" type="pres">
      <dgm:prSet presAssocID="{A258227C-811F-4349-A124-98C74DE288B8}" presName="FourNodes_1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D2B783E-F737-46D9-BB3F-C6B24D7E8B2D}" type="pres">
      <dgm:prSet presAssocID="{A258227C-811F-4349-A124-98C74DE288B8}" presName="FourNodes_2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435CC5B-22B6-498F-993F-E01B9598AC8C}" type="pres">
      <dgm:prSet presAssocID="{A258227C-811F-4349-A124-98C74DE288B8}" presName="FourNodes_3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654035-E818-4549-99B4-856CE7D7A5C8}" type="pres">
      <dgm:prSet presAssocID="{A258227C-811F-4349-A124-98C74DE288B8}" presName="FourNodes_4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6984D7E9-5DD7-4C08-BB77-A3108BDF15E3}" srcId="{A258227C-811F-4349-A124-98C74DE288B8}" destId="{5F686E97-749B-4082-8119-0EB89A451D23}" srcOrd="3" destOrd="0" parTransId="{2CD3C1FB-9F0C-4C34-91C5-FEA52C03F84C}" sibTransId="{CCD4EA1E-FEA8-4A53-BE9A-CFD9B60CCC35}"/>
    <dgm:cxn modelId="{48894C86-AB96-42BC-A932-0E3757651AAA}" type="presOf" srcId="{AC7DDB3A-CE94-4A0E-8ECE-83C391F726F7}" destId="{323A521C-EDD2-4EAE-8928-3BF8F01B19E7}" srcOrd="0" destOrd="0" presId="urn:microsoft.com/office/officeart/2005/8/layout/vProcess5"/>
    <dgm:cxn modelId="{E31198F8-8F62-4B55-8E58-914E89C0E9DF}" type="presOf" srcId="{7EBEC2B1-6254-4F9F-9C19-E1C08288C5BD}" destId="{7C7F631D-8AD7-4537-A571-33E2E1871A19}" srcOrd="0" destOrd="0" presId="urn:microsoft.com/office/officeart/2005/8/layout/vProcess5"/>
    <dgm:cxn modelId="{D2ED6235-1FAD-44D3-B089-693794169428}" srcId="{A258227C-811F-4349-A124-98C74DE288B8}" destId="{0B79C1C6-8A76-4062-B742-55BC6B78812A}" srcOrd="2" destOrd="0" parTransId="{82D345E7-FA98-4933-A62A-39FC1F283EAB}" sibTransId="{AC7DDB3A-CE94-4A0E-8ECE-83C391F726F7}"/>
    <dgm:cxn modelId="{10DC9435-7743-4AC0-895B-6B51D322C7D2}" type="presOf" srcId="{B5309EC8-5C38-45CA-A36C-A933806B8ED4}" destId="{2709F779-792A-49E3-9AF9-297AA6929BD0}" srcOrd="0" destOrd="0" presId="urn:microsoft.com/office/officeart/2005/8/layout/vProcess5"/>
    <dgm:cxn modelId="{493A6A3A-2689-4782-B7F7-26D6F854750D}" srcId="{A258227C-811F-4349-A124-98C74DE288B8}" destId="{7EBEC2B1-6254-4F9F-9C19-E1C08288C5BD}" srcOrd="0" destOrd="0" parTransId="{7DF4AF95-581F-43F4-8A4B-F6717C5911D4}" sibTransId="{B5309EC8-5C38-45CA-A36C-A933806B8ED4}"/>
    <dgm:cxn modelId="{4BED8329-826E-432D-A4FC-6F4A77EE213B}" type="presOf" srcId="{5F686E97-749B-4082-8119-0EB89A451D23}" destId="{22654035-E818-4549-99B4-856CE7D7A5C8}" srcOrd="1" destOrd="0" presId="urn:microsoft.com/office/officeart/2005/8/layout/vProcess5"/>
    <dgm:cxn modelId="{869B66A7-33AE-47DA-8983-CA167D68DAB3}" type="presOf" srcId="{A258227C-811F-4349-A124-98C74DE288B8}" destId="{6A469763-F7BD-4163-9886-50AA18BD70C1}" srcOrd="0" destOrd="0" presId="urn:microsoft.com/office/officeart/2005/8/layout/vProcess5"/>
    <dgm:cxn modelId="{8B80683E-C054-494B-B42F-A994B18201AA}" type="presOf" srcId="{BA1A11D7-4C2A-40A2-820F-8266129B2BDB}" destId="{5EAF98AC-F1F4-458F-AD16-4A883577806C}" srcOrd="0" destOrd="0" presId="urn:microsoft.com/office/officeart/2005/8/layout/vProcess5"/>
    <dgm:cxn modelId="{F36FBB82-FD8E-4332-951D-4A270B61A167}" type="presOf" srcId="{3F9C64DD-E03B-4BBC-AB72-0D8ADDC60D05}" destId="{B2C53C7C-7EB1-48E9-A393-A51F7EAC91FB}" srcOrd="0" destOrd="0" presId="urn:microsoft.com/office/officeart/2005/8/layout/vProcess5"/>
    <dgm:cxn modelId="{52980539-8BE7-478D-8E1A-BD643C782735}" type="presOf" srcId="{5F686E97-749B-4082-8119-0EB89A451D23}" destId="{8D470FAE-C2BA-429E-97E2-4BED4DF0D5B0}" srcOrd="0" destOrd="0" presId="urn:microsoft.com/office/officeart/2005/8/layout/vProcess5"/>
    <dgm:cxn modelId="{269857EA-7495-40FD-843F-9D260B20C5E8}" type="presOf" srcId="{0B79C1C6-8A76-4062-B742-55BC6B78812A}" destId="{9435CC5B-22B6-498F-993F-E01B9598AC8C}" srcOrd="1" destOrd="0" presId="urn:microsoft.com/office/officeart/2005/8/layout/vProcess5"/>
    <dgm:cxn modelId="{43E4F7A5-E062-4961-AB3D-291BA7BFA368}" type="presOf" srcId="{0B79C1C6-8A76-4062-B742-55BC6B78812A}" destId="{79806168-9DD9-40B1-BF32-51703FFDD63F}" srcOrd="0" destOrd="0" presId="urn:microsoft.com/office/officeart/2005/8/layout/vProcess5"/>
    <dgm:cxn modelId="{AEA911B0-FED2-48B7-B7E6-24E4A02EEFBB}" type="presOf" srcId="{BA1A11D7-4C2A-40A2-820F-8266129B2BDB}" destId="{ED2B783E-F737-46D9-BB3F-C6B24D7E8B2D}" srcOrd="1" destOrd="0" presId="urn:microsoft.com/office/officeart/2005/8/layout/vProcess5"/>
    <dgm:cxn modelId="{55351086-0BE5-400D-92AF-7FF44919B335}" type="presOf" srcId="{7EBEC2B1-6254-4F9F-9C19-E1C08288C5BD}" destId="{E57534FD-2714-4244-9913-28D2577D0146}" srcOrd="1" destOrd="0" presId="urn:microsoft.com/office/officeart/2005/8/layout/vProcess5"/>
    <dgm:cxn modelId="{C369D899-69D4-4B04-BB1C-9BC9A4E874E6}" srcId="{A258227C-811F-4349-A124-98C74DE288B8}" destId="{BA1A11D7-4C2A-40A2-820F-8266129B2BDB}" srcOrd="1" destOrd="0" parTransId="{08E679E8-926A-4761-A875-5BC79D408371}" sibTransId="{3F9C64DD-E03B-4BBC-AB72-0D8ADDC60D05}"/>
    <dgm:cxn modelId="{DF5B01FC-4054-4CD3-9C24-B5244BD837D3}" type="presParOf" srcId="{6A469763-F7BD-4163-9886-50AA18BD70C1}" destId="{276E711B-E558-4160-A052-DBFFDAD1FC7D}" srcOrd="0" destOrd="0" presId="urn:microsoft.com/office/officeart/2005/8/layout/vProcess5"/>
    <dgm:cxn modelId="{EC42A7C3-2E9C-4D66-AF8B-F42CD32152E1}" type="presParOf" srcId="{6A469763-F7BD-4163-9886-50AA18BD70C1}" destId="{7C7F631D-8AD7-4537-A571-33E2E1871A19}" srcOrd="1" destOrd="0" presId="urn:microsoft.com/office/officeart/2005/8/layout/vProcess5"/>
    <dgm:cxn modelId="{F4081992-119F-427B-A1E2-DC377FA99822}" type="presParOf" srcId="{6A469763-F7BD-4163-9886-50AA18BD70C1}" destId="{5EAF98AC-F1F4-458F-AD16-4A883577806C}" srcOrd="2" destOrd="0" presId="urn:microsoft.com/office/officeart/2005/8/layout/vProcess5"/>
    <dgm:cxn modelId="{64AA314A-B173-4906-A27F-DD310FAFB84E}" type="presParOf" srcId="{6A469763-F7BD-4163-9886-50AA18BD70C1}" destId="{79806168-9DD9-40B1-BF32-51703FFDD63F}" srcOrd="3" destOrd="0" presId="urn:microsoft.com/office/officeart/2005/8/layout/vProcess5"/>
    <dgm:cxn modelId="{3AFE72C2-DF8D-41CF-9FDC-03CC889A0061}" type="presParOf" srcId="{6A469763-F7BD-4163-9886-50AA18BD70C1}" destId="{8D470FAE-C2BA-429E-97E2-4BED4DF0D5B0}" srcOrd="4" destOrd="0" presId="urn:microsoft.com/office/officeart/2005/8/layout/vProcess5"/>
    <dgm:cxn modelId="{C74D76D6-2399-40AD-9788-73AEE1B3BA9A}" type="presParOf" srcId="{6A469763-F7BD-4163-9886-50AA18BD70C1}" destId="{2709F779-792A-49E3-9AF9-297AA6929BD0}" srcOrd="5" destOrd="0" presId="urn:microsoft.com/office/officeart/2005/8/layout/vProcess5"/>
    <dgm:cxn modelId="{7ECF8955-ABCC-4617-BEAF-207DC4E2FB18}" type="presParOf" srcId="{6A469763-F7BD-4163-9886-50AA18BD70C1}" destId="{B2C53C7C-7EB1-48E9-A393-A51F7EAC91FB}" srcOrd="6" destOrd="0" presId="urn:microsoft.com/office/officeart/2005/8/layout/vProcess5"/>
    <dgm:cxn modelId="{4B61BAE6-4EC9-4A48-8904-24327DA657AD}" type="presParOf" srcId="{6A469763-F7BD-4163-9886-50AA18BD70C1}" destId="{323A521C-EDD2-4EAE-8928-3BF8F01B19E7}" srcOrd="7" destOrd="0" presId="urn:microsoft.com/office/officeart/2005/8/layout/vProcess5"/>
    <dgm:cxn modelId="{96115FC3-AA4D-4D3D-817E-35B830058188}" type="presParOf" srcId="{6A469763-F7BD-4163-9886-50AA18BD70C1}" destId="{E57534FD-2714-4244-9913-28D2577D0146}" srcOrd="8" destOrd="0" presId="urn:microsoft.com/office/officeart/2005/8/layout/vProcess5"/>
    <dgm:cxn modelId="{3C8E0E88-770F-4DFC-89C5-F81B69294C70}" type="presParOf" srcId="{6A469763-F7BD-4163-9886-50AA18BD70C1}" destId="{ED2B783E-F737-46D9-BB3F-C6B24D7E8B2D}" srcOrd="9" destOrd="0" presId="urn:microsoft.com/office/officeart/2005/8/layout/vProcess5"/>
    <dgm:cxn modelId="{D8F4D08E-6EC5-4CB8-8B85-E77AB6722A36}" type="presParOf" srcId="{6A469763-F7BD-4163-9886-50AA18BD70C1}" destId="{9435CC5B-22B6-498F-993F-E01B9598AC8C}" srcOrd="10" destOrd="0" presId="urn:microsoft.com/office/officeart/2005/8/layout/vProcess5"/>
    <dgm:cxn modelId="{62010FDB-F071-4EB7-9314-EA196751A729}" type="presParOf" srcId="{6A469763-F7BD-4163-9886-50AA18BD70C1}" destId="{22654035-E818-4549-99B4-856CE7D7A5C8}" srcOrd="11" destOrd="0" presId="urn:microsoft.com/office/officeart/2005/8/layout/vProcess5"/>
  </dgm:cxnLst>
  <dgm:bg/>
  <dgm:whole/>
  <dgm:extLst>
    <a:ext uri="http://schemas.microsoft.com/office/drawing/2008/diagram">
      <dsp:dataModelExt xmlns="" xmlns:dsp="http://schemas.microsoft.com/office/drawing/2008/diagram" relId="rId10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D23B71A1-6E5F-4F62-88B6-18458AFF4A29}" type="doc">
      <dgm:prSet loTypeId="urn:microsoft.com/office/officeart/2005/8/layout/hList1" loCatId="list" qsTypeId="urn:microsoft.com/office/officeart/2005/8/quickstyle/3d2" qsCatId="3D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31130ADA-41BB-440E-8BBA-0B37665F2518}">
      <dgm:prSet phldrT="[Texto]" custT="1"/>
      <dgm:spPr/>
      <dgm:t>
        <a:bodyPr/>
        <a:lstStyle/>
        <a:p>
          <a:pPr algn="l"/>
          <a:r>
            <a:rPr lang="es-EC" sz="2000" dirty="0">
              <a:latin typeface="Times New Roman" pitchFamily="18" charset="0"/>
              <a:cs typeface="Times New Roman" pitchFamily="18" charset="0"/>
            </a:rPr>
            <a:t>Elaboración del Plan Operativo Anual (I.2)</a:t>
          </a:r>
        </a:p>
      </dgm:t>
    </dgm:pt>
    <dgm:pt modelId="{B9187ACE-CE58-4B8B-B5E0-6CEACF724CF3}" type="parTrans" cxnId="{E0C7AAD9-FBA5-4E05-BBE5-848842491EE7}">
      <dgm:prSet/>
      <dgm:spPr/>
      <dgm:t>
        <a:bodyPr/>
        <a:lstStyle/>
        <a:p>
          <a:pPr algn="l"/>
          <a:endParaRPr lang="es-EC" sz="2400">
            <a:latin typeface="Times New Roman" pitchFamily="18" charset="0"/>
            <a:cs typeface="Times New Roman" pitchFamily="18" charset="0"/>
          </a:endParaRPr>
        </a:p>
      </dgm:t>
    </dgm:pt>
    <dgm:pt modelId="{290C89F3-CDAD-425C-91AC-7A2E456107A8}" type="sibTrans" cxnId="{E0C7AAD9-FBA5-4E05-BBE5-848842491EE7}">
      <dgm:prSet/>
      <dgm:spPr/>
      <dgm:t>
        <a:bodyPr/>
        <a:lstStyle/>
        <a:p>
          <a:pPr algn="l"/>
          <a:endParaRPr lang="es-EC" sz="2400">
            <a:latin typeface="Times New Roman" pitchFamily="18" charset="0"/>
            <a:cs typeface="Times New Roman" pitchFamily="18" charset="0"/>
          </a:endParaRPr>
        </a:p>
      </dgm:t>
    </dgm:pt>
    <dgm:pt modelId="{A90BD29C-393A-45F0-930B-1DA3389CCF6B}">
      <dgm:prSet phldrT="[Texto]" custT="1"/>
      <dgm:spPr/>
      <dgm:t>
        <a:bodyPr/>
        <a:lstStyle/>
        <a:p>
          <a:pPr algn="ctr"/>
          <a:r>
            <a:rPr lang="es-EC" sz="2800" b="1" dirty="0">
              <a:latin typeface="Times New Roman" pitchFamily="18" charset="0"/>
              <a:cs typeface="Times New Roman" pitchFamily="18" charset="0"/>
            </a:rPr>
            <a:t>GOBERNANTES</a:t>
          </a:r>
        </a:p>
      </dgm:t>
    </dgm:pt>
    <dgm:pt modelId="{A615ED08-E0A0-40A8-9C17-0CDE2A801D02}" type="sibTrans" cxnId="{532A7713-4666-481E-859A-3CE209003E44}">
      <dgm:prSet/>
      <dgm:spPr/>
      <dgm:t>
        <a:bodyPr/>
        <a:lstStyle/>
        <a:p>
          <a:pPr algn="l"/>
          <a:endParaRPr lang="es-EC" sz="2400">
            <a:latin typeface="Times New Roman" pitchFamily="18" charset="0"/>
            <a:cs typeface="Times New Roman" pitchFamily="18" charset="0"/>
          </a:endParaRPr>
        </a:p>
      </dgm:t>
    </dgm:pt>
    <dgm:pt modelId="{E4B78297-327C-40CC-B86C-757939DDFB12}" type="parTrans" cxnId="{532A7713-4666-481E-859A-3CE209003E44}">
      <dgm:prSet/>
      <dgm:spPr/>
      <dgm:t>
        <a:bodyPr/>
        <a:lstStyle/>
        <a:p>
          <a:pPr algn="l"/>
          <a:endParaRPr lang="es-EC" sz="2400">
            <a:latin typeface="Times New Roman" pitchFamily="18" charset="0"/>
            <a:cs typeface="Times New Roman" pitchFamily="18" charset="0"/>
          </a:endParaRPr>
        </a:p>
      </dgm:t>
    </dgm:pt>
    <dgm:pt modelId="{50E8B809-EA31-4C30-8627-208ACBB1D0A1}" type="pres">
      <dgm:prSet presAssocID="{D23B71A1-6E5F-4F62-88B6-18458AFF4A29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715EF404-4DE8-4592-8DE2-5A130F2AD59F}" type="pres">
      <dgm:prSet presAssocID="{A90BD29C-393A-45F0-930B-1DA3389CCF6B}" presName="composite" presStyleCnt="0"/>
      <dgm:spPr/>
      <dgm:t>
        <a:bodyPr/>
        <a:lstStyle/>
        <a:p>
          <a:endParaRPr lang="es-ES"/>
        </a:p>
      </dgm:t>
    </dgm:pt>
    <dgm:pt modelId="{66ED7288-4462-4936-9BA8-13E7D8446296}" type="pres">
      <dgm:prSet presAssocID="{A90BD29C-393A-45F0-930B-1DA3389CCF6B}" presName="parTx" presStyleLbl="alignNode1" presStyleIdx="0" presStyleCnt="1" custLinFactNeighborY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D6DEC7A-8C49-4133-A175-BF908CC1D58E}" type="pres">
      <dgm:prSet presAssocID="{A90BD29C-393A-45F0-930B-1DA3389CCF6B}" presName="desTx" presStyleLbl="alignAccFollowNode1" presStyleIdx="0" presStyleCnt="1" custLinFactNeighborY="193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94C6EF3E-4E25-43D1-AF9B-A96F1398D866}" type="presOf" srcId="{31130ADA-41BB-440E-8BBA-0B37665F2518}" destId="{6D6DEC7A-8C49-4133-A175-BF908CC1D58E}" srcOrd="0" destOrd="0" presId="urn:microsoft.com/office/officeart/2005/8/layout/hList1"/>
    <dgm:cxn modelId="{BE1B99AF-AED0-4AD2-8989-B4F51C90B5E0}" type="presOf" srcId="{D23B71A1-6E5F-4F62-88B6-18458AFF4A29}" destId="{50E8B809-EA31-4C30-8627-208ACBB1D0A1}" srcOrd="0" destOrd="0" presId="urn:microsoft.com/office/officeart/2005/8/layout/hList1"/>
    <dgm:cxn modelId="{532A7713-4666-481E-859A-3CE209003E44}" srcId="{D23B71A1-6E5F-4F62-88B6-18458AFF4A29}" destId="{A90BD29C-393A-45F0-930B-1DA3389CCF6B}" srcOrd="0" destOrd="0" parTransId="{E4B78297-327C-40CC-B86C-757939DDFB12}" sibTransId="{A615ED08-E0A0-40A8-9C17-0CDE2A801D02}"/>
    <dgm:cxn modelId="{E0C7AAD9-FBA5-4E05-BBE5-848842491EE7}" srcId="{A90BD29C-393A-45F0-930B-1DA3389CCF6B}" destId="{31130ADA-41BB-440E-8BBA-0B37665F2518}" srcOrd="0" destOrd="0" parTransId="{B9187ACE-CE58-4B8B-B5E0-6CEACF724CF3}" sibTransId="{290C89F3-CDAD-425C-91AC-7A2E456107A8}"/>
    <dgm:cxn modelId="{7DA8D591-E109-4584-A59F-F2B4CF18E9B5}" type="presOf" srcId="{A90BD29C-393A-45F0-930B-1DA3389CCF6B}" destId="{66ED7288-4462-4936-9BA8-13E7D8446296}" srcOrd="0" destOrd="0" presId="urn:microsoft.com/office/officeart/2005/8/layout/hList1"/>
    <dgm:cxn modelId="{0805CBE4-35BC-460D-97F8-107C2EEE4008}" type="presParOf" srcId="{50E8B809-EA31-4C30-8627-208ACBB1D0A1}" destId="{715EF404-4DE8-4592-8DE2-5A130F2AD59F}" srcOrd="0" destOrd="0" presId="urn:microsoft.com/office/officeart/2005/8/layout/hList1"/>
    <dgm:cxn modelId="{A77C1B68-E87C-4363-8045-65187D23F071}" type="presParOf" srcId="{715EF404-4DE8-4592-8DE2-5A130F2AD59F}" destId="{66ED7288-4462-4936-9BA8-13E7D8446296}" srcOrd="0" destOrd="0" presId="urn:microsoft.com/office/officeart/2005/8/layout/hList1"/>
    <dgm:cxn modelId="{08A4E949-ABE3-4B2D-BC12-FA3F4A2B570B}" type="presParOf" srcId="{715EF404-4DE8-4592-8DE2-5A130F2AD59F}" destId="{6D6DEC7A-8C49-4133-A175-BF908CC1D58E}" srcOrd="1" destOrd="0" presId="urn:microsoft.com/office/officeart/2005/8/layout/hList1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E8263E37-3215-46D4-A50E-8113B646189A}" type="doc">
      <dgm:prSet loTypeId="urn:microsoft.com/office/officeart/2005/8/layout/hList1" loCatId="list" qsTypeId="urn:microsoft.com/office/officeart/2005/8/quickstyle/3d2" qsCatId="3D" csTypeId="urn:microsoft.com/office/officeart/2005/8/colors/colorful5" csCatId="colorful" phldr="1"/>
      <dgm:spPr/>
      <dgm:t>
        <a:bodyPr/>
        <a:lstStyle/>
        <a:p>
          <a:endParaRPr lang="es-ES"/>
        </a:p>
      </dgm:t>
    </dgm:pt>
    <dgm:pt modelId="{B7FE8293-16B5-46F0-9D03-7B0AAC529CC4}">
      <dgm:prSet phldrT="[Texto]" custT="1"/>
      <dgm:spPr/>
      <dgm:t>
        <a:bodyPr/>
        <a:lstStyle/>
        <a:p>
          <a:pPr algn="ctr"/>
          <a:r>
            <a:rPr lang="es-EC" sz="1800" b="1" dirty="0">
              <a:latin typeface="Times New Roman" pitchFamily="18" charset="0"/>
              <a:cs typeface="Times New Roman" pitchFamily="18" charset="0"/>
            </a:rPr>
            <a:t>PRODUCTIVOS</a:t>
          </a:r>
          <a:endParaRPr lang="es-ES" sz="1800" dirty="0"/>
        </a:p>
      </dgm:t>
    </dgm:pt>
    <dgm:pt modelId="{057ABEA5-790D-4D78-8EE9-F2D4FB3FE361}" type="parTrans" cxnId="{7514B05F-5EA8-423B-9714-199CF0A19067}">
      <dgm:prSet/>
      <dgm:spPr/>
      <dgm:t>
        <a:bodyPr/>
        <a:lstStyle/>
        <a:p>
          <a:pPr algn="just"/>
          <a:endParaRPr lang="es-ES" sz="1800"/>
        </a:p>
      </dgm:t>
    </dgm:pt>
    <dgm:pt modelId="{83392261-3351-4111-AB40-05131FCD8EA6}" type="sibTrans" cxnId="{7514B05F-5EA8-423B-9714-199CF0A19067}">
      <dgm:prSet/>
      <dgm:spPr/>
      <dgm:t>
        <a:bodyPr/>
        <a:lstStyle/>
        <a:p>
          <a:pPr algn="just"/>
          <a:endParaRPr lang="es-ES" sz="1800"/>
        </a:p>
      </dgm:t>
    </dgm:pt>
    <dgm:pt modelId="{7A42EE43-808D-4482-9CA6-B6B99C2C3A17}">
      <dgm:prSet phldrT="[Texto]" custT="1"/>
      <dgm:spPr/>
      <dgm:t>
        <a:bodyPr/>
        <a:lstStyle/>
        <a:p>
          <a:pPr algn="just"/>
          <a:r>
            <a:rPr lang="es-EC" sz="1400" dirty="0">
              <a:latin typeface="Times New Roman" pitchFamily="18" charset="0"/>
              <a:cs typeface="Times New Roman" pitchFamily="18" charset="0"/>
            </a:rPr>
            <a:t>Planificación de Pedidos (A.1)</a:t>
          </a:r>
          <a:endParaRPr lang="es-ES" sz="1400" dirty="0">
            <a:latin typeface="Times New Roman" pitchFamily="18" charset="0"/>
            <a:cs typeface="Times New Roman" pitchFamily="18" charset="0"/>
          </a:endParaRPr>
        </a:p>
      </dgm:t>
    </dgm:pt>
    <dgm:pt modelId="{A3AED9C1-CF64-46EF-AC9A-7068EF2C9C97}" type="parTrans" cxnId="{BE4C6CFB-A310-4F85-A6BE-5032751B622A}">
      <dgm:prSet/>
      <dgm:spPr/>
      <dgm:t>
        <a:bodyPr/>
        <a:lstStyle/>
        <a:p>
          <a:pPr algn="just"/>
          <a:endParaRPr lang="es-ES" sz="1800"/>
        </a:p>
      </dgm:t>
    </dgm:pt>
    <dgm:pt modelId="{4141FEF4-2DAB-4AE3-B600-DABC0A5CA45E}" type="sibTrans" cxnId="{BE4C6CFB-A310-4F85-A6BE-5032751B622A}">
      <dgm:prSet/>
      <dgm:spPr/>
      <dgm:t>
        <a:bodyPr/>
        <a:lstStyle/>
        <a:p>
          <a:pPr algn="just"/>
          <a:endParaRPr lang="es-ES" sz="1800"/>
        </a:p>
      </dgm:t>
    </dgm:pt>
    <dgm:pt modelId="{57A3A738-1170-4EAE-A701-9A22679F89C1}">
      <dgm:prSet custT="1"/>
      <dgm:spPr/>
      <dgm:t>
        <a:bodyPr/>
        <a:lstStyle/>
        <a:p>
          <a:pPr algn="just"/>
          <a:r>
            <a:rPr lang="es-EC" sz="1400" dirty="0">
              <a:latin typeface="Times New Roman" pitchFamily="18" charset="0"/>
              <a:cs typeface="Times New Roman" pitchFamily="18" charset="0"/>
            </a:rPr>
            <a:t>Recepción y verificación de Quinua (A.2.1) </a:t>
          </a:r>
        </a:p>
      </dgm:t>
    </dgm:pt>
    <dgm:pt modelId="{D78EE8C0-15AE-4903-9338-F2BE08D11DCA}" type="parTrans" cxnId="{2DD8CCC2-2CE6-4F83-A83D-08A61500BE9D}">
      <dgm:prSet/>
      <dgm:spPr/>
      <dgm:t>
        <a:bodyPr/>
        <a:lstStyle/>
        <a:p>
          <a:pPr algn="just"/>
          <a:endParaRPr lang="es-ES" sz="1800"/>
        </a:p>
      </dgm:t>
    </dgm:pt>
    <dgm:pt modelId="{40439F11-4A2E-4898-A77C-9D47FEFBDC80}" type="sibTrans" cxnId="{2DD8CCC2-2CE6-4F83-A83D-08A61500BE9D}">
      <dgm:prSet/>
      <dgm:spPr/>
      <dgm:t>
        <a:bodyPr/>
        <a:lstStyle/>
        <a:p>
          <a:pPr algn="just"/>
          <a:endParaRPr lang="es-ES" sz="1800"/>
        </a:p>
      </dgm:t>
    </dgm:pt>
    <dgm:pt modelId="{F3C49BCF-A4B9-4078-935E-5D27776BEA48}">
      <dgm:prSet custT="1"/>
      <dgm:spPr/>
      <dgm:t>
        <a:bodyPr/>
        <a:lstStyle/>
        <a:p>
          <a:pPr algn="just"/>
          <a:r>
            <a:rPr lang="es-EC" sz="1400" dirty="0">
              <a:latin typeface="Times New Roman" pitchFamily="18" charset="0"/>
              <a:cs typeface="Times New Roman" pitchFamily="18" charset="0"/>
            </a:rPr>
            <a:t>Lavada y centrifugada de Quinua (B.1.2) </a:t>
          </a:r>
        </a:p>
      </dgm:t>
    </dgm:pt>
    <dgm:pt modelId="{B857C3C8-3E74-42F8-B0A1-C2905AEF4CB9}" type="parTrans" cxnId="{E0DA57A8-E360-4031-8CC6-59C1FF5D9E98}">
      <dgm:prSet/>
      <dgm:spPr/>
      <dgm:t>
        <a:bodyPr/>
        <a:lstStyle/>
        <a:p>
          <a:pPr algn="just"/>
          <a:endParaRPr lang="es-ES" sz="1800"/>
        </a:p>
      </dgm:t>
    </dgm:pt>
    <dgm:pt modelId="{1E3E3434-A434-4C5B-85A0-152628C81A41}" type="sibTrans" cxnId="{E0DA57A8-E360-4031-8CC6-59C1FF5D9E98}">
      <dgm:prSet/>
      <dgm:spPr/>
      <dgm:t>
        <a:bodyPr/>
        <a:lstStyle/>
        <a:p>
          <a:pPr algn="just"/>
          <a:endParaRPr lang="es-ES" sz="1800"/>
        </a:p>
      </dgm:t>
    </dgm:pt>
    <dgm:pt modelId="{627855DC-9201-4CB3-8439-6DCB5A0C4DCC}">
      <dgm:prSet custT="1"/>
      <dgm:spPr/>
      <dgm:t>
        <a:bodyPr/>
        <a:lstStyle/>
        <a:p>
          <a:pPr algn="just"/>
          <a:r>
            <a:rPr lang="es-EC" sz="1400" dirty="0">
              <a:latin typeface="Times New Roman" pitchFamily="18" charset="0"/>
              <a:cs typeface="Times New Roman" pitchFamily="18" charset="0"/>
            </a:rPr>
            <a:t>Embarque y despacho (D.2.3)</a:t>
          </a:r>
        </a:p>
      </dgm:t>
    </dgm:pt>
    <dgm:pt modelId="{8412CFF0-8DC0-40D6-A535-1AC4C6005155}" type="parTrans" cxnId="{ABD18A01-CB3A-423D-9E9B-2BF1ECDD2D8A}">
      <dgm:prSet/>
      <dgm:spPr/>
      <dgm:t>
        <a:bodyPr/>
        <a:lstStyle/>
        <a:p>
          <a:pPr algn="just"/>
          <a:endParaRPr lang="es-ES" sz="1800"/>
        </a:p>
      </dgm:t>
    </dgm:pt>
    <dgm:pt modelId="{DB96D378-6EE9-4FFE-9585-31E4B57D7B64}" type="sibTrans" cxnId="{ABD18A01-CB3A-423D-9E9B-2BF1ECDD2D8A}">
      <dgm:prSet/>
      <dgm:spPr/>
      <dgm:t>
        <a:bodyPr/>
        <a:lstStyle/>
        <a:p>
          <a:pPr algn="just"/>
          <a:endParaRPr lang="es-ES" sz="1800"/>
        </a:p>
      </dgm:t>
    </dgm:pt>
    <dgm:pt modelId="{A6C1FE27-B490-4F89-8921-CDCA4A1B8033}">
      <dgm:prSet custT="1"/>
      <dgm:spPr/>
      <dgm:t>
        <a:bodyPr/>
        <a:lstStyle/>
        <a:p>
          <a:pPr algn="just"/>
          <a:r>
            <a:rPr lang="es-EC" sz="1400" dirty="0">
              <a:latin typeface="Times New Roman" pitchFamily="18" charset="0"/>
              <a:cs typeface="Times New Roman" pitchFamily="18" charset="0"/>
            </a:rPr>
            <a:t>Secada y Aventada de Quinua (B.1.3) </a:t>
          </a:r>
        </a:p>
      </dgm:t>
    </dgm:pt>
    <dgm:pt modelId="{B79E4F15-0FCC-468E-9446-82BAFD9A0D6D}" type="parTrans" cxnId="{83670F02-2503-44F9-AD9B-05603D6925BF}">
      <dgm:prSet/>
      <dgm:spPr/>
      <dgm:t>
        <a:bodyPr/>
        <a:lstStyle/>
        <a:p>
          <a:endParaRPr lang="es-EC" sz="2000"/>
        </a:p>
      </dgm:t>
    </dgm:pt>
    <dgm:pt modelId="{057BCD87-2D8A-4DEB-B324-1FF58581A5B9}" type="sibTrans" cxnId="{83670F02-2503-44F9-AD9B-05603D6925BF}">
      <dgm:prSet/>
      <dgm:spPr/>
      <dgm:t>
        <a:bodyPr/>
        <a:lstStyle/>
        <a:p>
          <a:endParaRPr lang="es-EC" sz="2000"/>
        </a:p>
      </dgm:t>
    </dgm:pt>
    <dgm:pt modelId="{20E6B70F-1395-45FC-AA59-ACA5D81DA1BF}">
      <dgm:prSet custT="1"/>
      <dgm:spPr/>
      <dgm:t>
        <a:bodyPr/>
        <a:lstStyle/>
        <a:p>
          <a:pPr algn="just"/>
          <a:r>
            <a:rPr lang="es-EC" sz="1400" dirty="0">
              <a:latin typeface="Times New Roman" pitchFamily="18" charset="0"/>
              <a:cs typeface="Times New Roman" pitchFamily="18" charset="0"/>
            </a:rPr>
            <a:t>Clasificación, ensacada y almacenamiento de Quinua (B.1.4) </a:t>
          </a:r>
        </a:p>
      </dgm:t>
    </dgm:pt>
    <dgm:pt modelId="{D6BC11CC-017E-465F-9DBB-D361A7D30A7A}" type="parTrans" cxnId="{972CEA77-9E60-4097-8BF8-3BD39BC7C33D}">
      <dgm:prSet/>
      <dgm:spPr/>
      <dgm:t>
        <a:bodyPr/>
        <a:lstStyle/>
        <a:p>
          <a:endParaRPr lang="es-EC" sz="2000"/>
        </a:p>
      </dgm:t>
    </dgm:pt>
    <dgm:pt modelId="{1E00F023-6453-4CC6-AACC-C6EED3BCB206}" type="sibTrans" cxnId="{972CEA77-9E60-4097-8BF8-3BD39BC7C33D}">
      <dgm:prSet/>
      <dgm:spPr/>
      <dgm:t>
        <a:bodyPr/>
        <a:lstStyle/>
        <a:p>
          <a:endParaRPr lang="es-EC" sz="2000"/>
        </a:p>
      </dgm:t>
    </dgm:pt>
    <dgm:pt modelId="{141E22B9-84CA-479D-B2DC-0998DE01234E}">
      <dgm:prSet custT="1"/>
      <dgm:spPr/>
      <dgm:t>
        <a:bodyPr/>
        <a:lstStyle/>
        <a:p>
          <a:pPr algn="just"/>
          <a:r>
            <a:rPr lang="es-EC" sz="1400" dirty="0">
              <a:latin typeface="Times New Roman" pitchFamily="18" charset="0"/>
              <a:cs typeface="Times New Roman" pitchFamily="18" charset="0"/>
            </a:rPr>
            <a:t>Procesamiento Té (C.2.2) </a:t>
          </a:r>
        </a:p>
      </dgm:t>
    </dgm:pt>
    <dgm:pt modelId="{83B8CD71-14C4-4C42-9D96-DAF97CC89998}" type="parTrans" cxnId="{FAD67061-774D-4C1F-9950-280BB085E37B}">
      <dgm:prSet/>
      <dgm:spPr/>
      <dgm:t>
        <a:bodyPr/>
        <a:lstStyle/>
        <a:p>
          <a:endParaRPr lang="es-EC" sz="2000"/>
        </a:p>
      </dgm:t>
    </dgm:pt>
    <dgm:pt modelId="{C37D5DA8-9F5F-4F73-A56B-06943E951D57}" type="sibTrans" cxnId="{FAD67061-774D-4C1F-9950-280BB085E37B}">
      <dgm:prSet/>
      <dgm:spPr/>
      <dgm:t>
        <a:bodyPr/>
        <a:lstStyle/>
        <a:p>
          <a:endParaRPr lang="es-EC" sz="2000"/>
        </a:p>
      </dgm:t>
    </dgm:pt>
    <dgm:pt modelId="{585C6A1C-BCF7-473B-9B0C-7F1BBBEB12C1}">
      <dgm:prSet custT="1"/>
      <dgm:spPr/>
      <dgm:t>
        <a:bodyPr/>
        <a:lstStyle/>
        <a:p>
          <a:pPr algn="just"/>
          <a:r>
            <a:rPr lang="es-EC" sz="1400" dirty="0">
              <a:latin typeface="Times New Roman" pitchFamily="18" charset="0"/>
              <a:cs typeface="Times New Roman" pitchFamily="18" charset="0"/>
            </a:rPr>
            <a:t>Comercialización Local (D.1) </a:t>
          </a:r>
        </a:p>
      </dgm:t>
    </dgm:pt>
    <dgm:pt modelId="{136B4376-D605-4751-85A4-B3813CC2FCBD}" type="parTrans" cxnId="{FE17AE3F-957D-4DE4-A918-B7BEF6532320}">
      <dgm:prSet/>
      <dgm:spPr/>
      <dgm:t>
        <a:bodyPr/>
        <a:lstStyle/>
        <a:p>
          <a:endParaRPr lang="es-EC" sz="2000"/>
        </a:p>
      </dgm:t>
    </dgm:pt>
    <dgm:pt modelId="{50780906-172F-4519-B006-CF3E52E0C4E8}" type="sibTrans" cxnId="{FE17AE3F-957D-4DE4-A918-B7BEF6532320}">
      <dgm:prSet/>
      <dgm:spPr/>
      <dgm:t>
        <a:bodyPr/>
        <a:lstStyle/>
        <a:p>
          <a:endParaRPr lang="es-EC" sz="2000"/>
        </a:p>
      </dgm:t>
    </dgm:pt>
    <dgm:pt modelId="{13E62288-8A01-4C5F-BDAD-802AA1EDBF38}">
      <dgm:prSet custT="1"/>
      <dgm:spPr/>
      <dgm:t>
        <a:bodyPr/>
        <a:lstStyle/>
        <a:p>
          <a:pPr algn="just"/>
          <a:r>
            <a:rPr lang="es-EC" sz="1400" dirty="0">
              <a:latin typeface="Times New Roman" pitchFamily="18" charset="0"/>
              <a:cs typeface="Times New Roman" pitchFamily="18" charset="0"/>
            </a:rPr>
            <a:t>Tramites para Exportación (D.2.2)</a:t>
          </a:r>
        </a:p>
      </dgm:t>
    </dgm:pt>
    <dgm:pt modelId="{DE48C0FC-F582-43E9-814D-737C96C376BB}" type="parTrans" cxnId="{DE4F19B5-5586-4D26-A3DC-FC30A00EF166}">
      <dgm:prSet/>
      <dgm:spPr/>
      <dgm:t>
        <a:bodyPr/>
        <a:lstStyle/>
        <a:p>
          <a:endParaRPr lang="es-EC" sz="2000"/>
        </a:p>
      </dgm:t>
    </dgm:pt>
    <dgm:pt modelId="{71BA1AED-ACA8-4DE2-80CA-7BDE0B0E7CA6}" type="sibTrans" cxnId="{DE4F19B5-5586-4D26-A3DC-FC30A00EF166}">
      <dgm:prSet/>
      <dgm:spPr/>
      <dgm:t>
        <a:bodyPr/>
        <a:lstStyle/>
        <a:p>
          <a:endParaRPr lang="es-EC" sz="2000"/>
        </a:p>
      </dgm:t>
    </dgm:pt>
    <dgm:pt modelId="{649676F5-153D-4A5D-8DFA-A19FC9CCC22C}" type="pres">
      <dgm:prSet presAssocID="{E8263E37-3215-46D4-A50E-8113B646189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E23F6F95-A704-4650-86E3-6FE109005F02}" type="pres">
      <dgm:prSet presAssocID="{B7FE8293-16B5-46F0-9D03-7B0AAC529CC4}" presName="composite" presStyleCnt="0"/>
      <dgm:spPr/>
      <dgm:t>
        <a:bodyPr/>
        <a:lstStyle/>
        <a:p>
          <a:endParaRPr lang="es-ES"/>
        </a:p>
      </dgm:t>
    </dgm:pt>
    <dgm:pt modelId="{CDB4178B-C538-4189-9F37-17422A4765B1}" type="pres">
      <dgm:prSet presAssocID="{B7FE8293-16B5-46F0-9D03-7B0AAC529CC4}" presName="parTx" presStyleLbl="alignNode1" presStyleIdx="0" presStyleCnt="1" custLinFactNeighborX="3438" custLinFactNeighborY="-105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FB1B278-86C9-4D94-A1A6-6EF93E19CFE4}" type="pres">
      <dgm:prSet presAssocID="{B7FE8293-16B5-46F0-9D03-7B0AAC529CC4}" presName="desTx" presStyleLbl="alignAccFollowNode1" presStyleIdx="0" presStyleCnt="1" custScaleY="100000" custLinFactNeighborX="-35369" custLinFactNeighborY="5305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FAD67061-774D-4C1F-9950-280BB085E37B}" srcId="{B7FE8293-16B5-46F0-9D03-7B0AAC529CC4}" destId="{141E22B9-84CA-479D-B2DC-0998DE01234E}" srcOrd="5" destOrd="0" parTransId="{83B8CD71-14C4-4C42-9D96-DAF97CC89998}" sibTransId="{C37D5DA8-9F5F-4F73-A56B-06943E951D57}"/>
    <dgm:cxn modelId="{7F0AA22D-F4C0-4B64-A1DF-1677A53E6A81}" type="presOf" srcId="{627855DC-9201-4CB3-8439-6DCB5A0C4DCC}" destId="{9FB1B278-86C9-4D94-A1A6-6EF93E19CFE4}" srcOrd="0" destOrd="8" presId="urn:microsoft.com/office/officeart/2005/8/layout/hList1"/>
    <dgm:cxn modelId="{83670F02-2503-44F9-AD9B-05603D6925BF}" srcId="{B7FE8293-16B5-46F0-9D03-7B0AAC529CC4}" destId="{A6C1FE27-B490-4F89-8921-CDCA4A1B8033}" srcOrd="3" destOrd="0" parTransId="{B79E4F15-0FCC-468E-9446-82BAFD9A0D6D}" sibTransId="{057BCD87-2D8A-4DEB-B324-1FF58581A5B9}"/>
    <dgm:cxn modelId="{05FADB71-1079-4D9D-B5D7-B59ADDA31A63}" type="presOf" srcId="{585C6A1C-BCF7-473B-9B0C-7F1BBBEB12C1}" destId="{9FB1B278-86C9-4D94-A1A6-6EF93E19CFE4}" srcOrd="0" destOrd="6" presId="urn:microsoft.com/office/officeart/2005/8/layout/hList1"/>
    <dgm:cxn modelId="{972CEA77-9E60-4097-8BF8-3BD39BC7C33D}" srcId="{B7FE8293-16B5-46F0-9D03-7B0AAC529CC4}" destId="{20E6B70F-1395-45FC-AA59-ACA5D81DA1BF}" srcOrd="4" destOrd="0" parTransId="{D6BC11CC-017E-465F-9DBB-D361A7D30A7A}" sibTransId="{1E00F023-6453-4CC6-AACC-C6EED3BCB206}"/>
    <dgm:cxn modelId="{7514B05F-5EA8-423B-9714-199CF0A19067}" srcId="{E8263E37-3215-46D4-A50E-8113B646189A}" destId="{B7FE8293-16B5-46F0-9D03-7B0AAC529CC4}" srcOrd="0" destOrd="0" parTransId="{057ABEA5-790D-4D78-8EE9-F2D4FB3FE361}" sibTransId="{83392261-3351-4111-AB40-05131FCD8EA6}"/>
    <dgm:cxn modelId="{2DD8CCC2-2CE6-4F83-A83D-08A61500BE9D}" srcId="{B7FE8293-16B5-46F0-9D03-7B0AAC529CC4}" destId="{57A3A738-1170-4EAE-A701-9A22679F89C1}" srcOrd="1" destOrd="0" parTransId="{D78EE8C0-15AE-4903-9338-F2BE08D11DCA}" sibTransId="{40439F11-4A2E-4898-A77C-9D47FEFBDC80}"/>
    <dgm:cxn modelId="{20883E0C-ECC1-4475-9C19-8A5BAE339FCB}" type="presOf" srcId="{E8263E37-3215-46D4-A50E-8113B646189A}" destId="{649676F5-153D-4A5D-8DFA-A19FC9CCC22C}" srcOrd="0" destOrd="0" presId="urn:microsoft.com/office/officeart/2005/8/layout/hList1"/>
    <dgm:cxn modelId="{D72C4444-46D1-4C72-B1D3-6081B9CDAB50}" type="presOf" srcId="{57A3A738-1170-4EAE-A701-9A22679F89C1}" destId="{9FB1B278-86C9-4D94-A1A6-6EF93E19CFE4}" srcOrd="0" destOrd="1" presId="urn:microsoft.com/office/officeart/2005/8/layout/hList1"/>
    <dgm:cxn modelId="{1A25834E-9CAC-4B5B-8A6D-61AECEB626C0}" type="presOf" srcId="{B7FE8293-16B5-46F0-9D03-7B0AAC529CC4}" destId="{CDB4178B-C538-4189-9F37-17422A4765B1}" srcOrd="0" destOrd="0" presId="urn:microsoft.com/office/officeart/2005/8/layout/hList1"/>
    <dgm:cxn modelId="{E6304B9F-F9E4-4606-AC43-29D08EAB5341}" type="presOf" srcId="{A6C1FE27-B490-4F89-8921-CDCA4A1B8033}" destId="{9FB1B278-86C9-4D94-A1A6-6EF93E19CFE4}" srcOrd="0" destOrd="3" presId="urn:microsoft.com/office/officeart/2005/8/layout/hList1"/>
    <dgm:cxn modelId="{D8A41F9A-E82B-4BBF-8890-46773CEEF522}" type="presOf" srcId="{141E22B9-84CA-479D-B2DC-0998DE01234E}" destId="{9FB1B278-86C9-4D94-A1A6-6EF93E19CFE4}" srcOrd="0" destOrd="5" presId="urn:microsoft.com/office/officeart/2005/8/layout/hList1"/>
    <dgm:cxn modelId="{44F973EC-F591-4AD0-86BF-B2620AA0D37F}" type="presOf" srcId="{F3C49BCF-A4B9-4078-935E-5D27776BEA48}" destId="{9FB1B278-86C9-4D94-A1A6-6EF93E19CFE4}" srcOrd="0" destOrd="2" presId="urn:microsoft.com/office/officeart/2005/8/layout/hList1"/>
    <dgm:cxn modelId="{BEE3BAD8-7A3C-476B-B3E1-49F3A9982CE5}" type="presOf" srcId="{13E62288-8A01-4C5F-BDAD-802AA1EDBF38}" destId="{9FB1B278-86C9-4D94-A1A6-6EF93E19CFE4}" srcOrd="0" destOrd="7" presId="urn:microsoft.com/office/officeart/2005/8/layout/hList1"/>
    <dgm:cxn modelId="{ABD18A01-CB3A-423D-9E9B-2BF1ECDD2D8A}" srcId="{B7FE8293-16B5-46F0-9D03-7B0AAC529CC4}" destId="{627855DC-9201-4CB3-8439-6DCB5A0C4DCC}" srcOrd="8" destOrd="0" parTransId="{8412CFF0-8DC0-40D6-A535-1AC4C6005155}" sibTransId="{DB96D378-6EE9-4FFE-9585-31E4B57D7B64}"/>
    <dgm:cxn modelId="{FE17AE3F-957D-4DE4-A918-B7BEF6532320}" srcId="{B7FE8293-16B5-46F0-9D03-7B0AAC529CC4}" destId="{585C6A1C-BCF7-473B-9B0C-7F1BBBEB12C1}" srcOrd="6" destOrd="0" parTransId="{136B4376-D605-4751-85A4-B3813CC2FCBD}" sibTransId="{50780906-172F-4519-B006-CF3E52E0C4E8}"/>
    <dgm:cxn modelId="{DE4F19B5-5586-4D26-A3DC-FC30A00EF166}" srcId="{B7FE8293-16B5-46F0-9D03-7B0AAC529CC4}" destId="{13E62288-8A01-4C5F-BDAD-802AA1EDBF38}" srcOrd="7" destOrd="0" parTransId="{DE48C0FC-F582-43E9-814D-737C96C376BB}" sibTransId="{71BA1AED-ACA8-4DE2-80CA-7BDE0B0E7CA6}"/>
    <dgm:cxn modelId="{3AA86697-0975-4ACE-B0FF-3B14C0F12A7E}" type="presOf" srcId="{7A42EE43-808D-4482-9CA6-B6B99C2C3A17}" destId="{9FB1B278-86C9-4D94-A1A6-6EF93E19CFE4}" srcOrd="0" destOrd="0" presId="urn:microsoft.com/office/officeart/2005/8/layout/hList1"/>
    <dgm:cxn modelId="{BE4C6CFB-A310-4F85-A6BE-5032751B622A}" srcId="{B7FE8293-16B5-46F0-9D03-7B0AAC529CC4}" destId="{7A42EE43-808D-4482-9CA6-B6B99C2C3A17}" srcOrd="0" destOrd="0" parTransId="{A3AED9C1-CF64-46EF-AC9A-7068EF2C9C97}" sibTransId="{4141FEF4-2DAB-4AE3-B600-DABC0A5CA45E}"/>
    <dgm:cxn modelId="{84FE107C-97CB-420B-9157-A98C040A7B2F}" type="presOf" srcId="{20E6B70F-1395-45FC-AA59-ACA5D81DA1BF}" destId="{9FB1B278-86C9-4D94-A1A6-6EF93E19CFE4}" srcOrd="0" destOrd="4" presId="urn:microsoft.com/office/officeart/2005/8/layout/hList1"/>
    <dgm:cxn modelId="{E0DA57A8-E360-4031-8CC6-59C1FF5D9E98}" srcId="{B7FE8293-16B5-46F0-9D03-7B0AAC529CC4}" destId="{F3C49BCF-A4B9-4078-935E-5D27776BEA48}" srcOrd="2" destOrd="0" parTransId="{B857C3C8-3E74-42F8-B0A1-C2905AEF4CB9}" sibTransId="{1E3E3434-A434-4C5B-85A0-152628C81A41}"/>
    <dgm:cxn modelId="{591EC774-AFDC-4614-8AA1-910DC5D58638}" type="presParOf" srcId="{649676F5-153D-4A5D-8DFA-A19FC9CCC22C}" destId="{E23F6F95-A704-4650-86E3-6FE109005F02}" srcOrd="0" destOrd="0" presId="urn:microsoft.com/office/officeart/2005/8/layout/hList1"/>
    <dgm:cxn modelId="{5D704727-AB16-4D3B-8AEB-2F6FD3B16A96}" type="presParOf" srcId="{E23F6F95-A704-4650-86E3-6FE109005F02}" destId="{CDB4178B-C538-4189-9F37-17422A4765B1}" srcOrd="0" destOrd="0" presId="urn:microsoft.com/office/officeart/2005/8/layout/hList1"/>
    <dgm:cxn modelId="{FE876B5C-FB64-4689-AAA9-7E1F2E152F56}" type="presParOf" srcId="{E23F6F95-A704-4650-86E3-6FE109005F02}" destId="{9FB1B278-86C9-4D94-A1A6-6EF93E19CFE4}" srcOrd="1" destOrd="0" presId="urn:microsoft.com/office/officeart/2005/8/layout/hList1"/>
  </dgm:cxnLst>
  <dgm:bg/>
  <dgm:whole/>
  <dgm:extLst>
    <a:ext uri="http://schemas.microsoft.com/office/drawing/2008/diagram">
      <dsp:dataModelExt xmlns="" xmlns:dsp="http://schemas.microsoft.com/office/drawing/2008/diagram" relId="rId11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FADAE906-3FF7-4CA1-ADEF-E4608A2C1814}" type="doc">
      <dgm:prSet loTypeId="urn:microsoft.com/office/officeart/2005/8/layout/hList1" loCatId="list" qsTypeId="urn:microsoft.com/office/officeart/2005/8/quickstyle/3d2" qsCatId="3D" csTypeId="urn:microsoft.com/office/officeart/2005/8/colors/colorful2" csCatId="colorful" phldr="1"/>
      <dgm:spPr/>
      <dgm:t>
        <a:bodyPr/>
        <a:lstStyle/>
        <a:p>
          <a:endParaRPr lang="es-ES"/>
        </a:p>
      </dgm:t>
    </dgm:pt>
    <dgm:pt modelId="{31F5C334-5998-4873-A686-AFDD4800D973}">
      <dgm:prSet phldrT="[Texto]" custT="1"/>
      <dgm:spPr/>
      <dgm:t>
        <a:bodyPr/>
        <a:lstStyle/>
        <a:p>
          <a:r>
            <a:rPr lang="es-EC" sz="1800" b="1" dirty="0">
              <a:latin typeface="Times New Roman" pitchFamily="18" charset="0"/>
              <a:cs typeface="Times New Roman" pitchFamily="18" charset="0"/>
            </a:rPr>
            <a:t>DE APOYO</a:t>
          </a:r>
          <a:endParaRPr lang="es-ES" sz="1800" dirty="0">
            <a:latin typeface="Times New Roman" pitchFamily="18" charset="0"/>
            <a:cs typeface="Times New Roman" pitchFamily="18" charset="0"/>
          </a:endParaRPr>
        </a:p>
      </dgm:t>
    </dgm:pt>
    <dgm:pt modelId="{E1C26EED-C1EA-44EC-B767-5EE06A604A7E}" type="parTrans" cxnId="{EF5FBA18-AA36-4163-AC09-BB8784A570FE}">
      <dgm:prSet/>
      <dgm:spPr/>
      <dgm:t>
        <a:bodyPr/>
        <a:lstStyle/>
        <a:p>
          <a:endParaRPr lang="es-ES" sz="2000">
            <a:latin typeface="Times New Roman" pitchFamily="18" charset="0"/>
            <a:cs typeface="Times New Roman" pitchFamily="18" charset="0"/>
          </a:endParaRPr>
        </a:p>
      </dgm:t>
    </dgm:pt>
    <dgm:pt modelId="{3F6B83C8-3F74-4EF7-BB76-EB74DB5D0B05}" type="sibTrans" cxnId="{EF5FBA18-AA36-4163-AC09-BB8784A570FE}">
      <dgm:prSet/>
      <dgm:spPr/>
      <dgm:t>
        <a:bodyPr/>
        <a:lstStyle/>
        <a:p>
          <a:endParaRPr lang="es-ES" sz="2000">
            <a:latin typeface="Times New Roman" pitchFamily="18" charset="0"/>
            <a:cs typeface="Times New Roman" pitchFamily="18" charset="0"/>
          </a:endParaRPr>
        </a:p>
      </dgm:t>
    </dgm:pt>
    <dgm:pt modelId="{BBFAC722-8CA5-4A7D-BB1B-EF619608C8E3}">
      <dgm:prSet phldrT="[Texto]" custT="1"/>
      <dgm:spPr/>
      <dgm:t>
        <a:bodyPr/>
        <a:lstStyle/>
        <a:p>
          <a:r>
            <a:rPr lang="es-EC" sz="1400" dirty="0">
              <a:latin typeface="Times New Roman" pitchFamily="18" charset="0"/>
              <a:cs typeface="Times New Roman" pitchFamily="18" charset="0"/>
            </a:rPr>
            <a:t>Conciliaciones Bancarias ( F.2)</a:t>
          </a:r>
          <a:endParaRPr lang="es-ES" sz="1400" dirty="0">
            <a:latin typeface="Times New Roman" pitchFamily="18" charset="0"/>
            <a:cs typeface="Times New Roman" pitchFamily="18" charset="0"/>
          </a:endParaRPr>
        </a:p>
      </dgm:t>
    </dgm:pt>
    <dgm:pt modelId="{5BDBD0EC-17CD-4CA5-9603-1A7A6E0FD22E}" type="parTrans" cxnId="{47DB3320-B0D9-4E11-8B8A-9277C27266FE}">
      <dgm:prSet/>
      <dgm:spPr/>
      <dgm:t>
        <a:bodyPr/>
        <a:lstStyle/>
        <a:p>
          <a:endParaRPr lang="es-ES" sz="2000">
            <a:latin typeface="Times New Roman" pitchFamily="18" charset="0"/>
            <a:cs typeface="Times New Roman" pitchFamily="18" charset="0"/>
          </a:endParaRPr>
        </a:p>
      </dgm:t>
    </dgm:pt>
    <dgm:pt modelId="{37EBBD7B-D12A-4FAA-9DEE-AD4AB50E11F2}" type="sibTrans" cxnId="{47DB3320-B0D9-4E11-8B8A-9277C27266FE}">
      <dgm:prSet/>
      <dgm:spPr/>
      <dgm:t>
        <a:bodyPr/>
        <a:lstStyle/>
        <a:p>
          <a:endParaRPr lang="es-ES" sz="2000">
            <a:latin typeface="Times New Roman" pitchFamily="18" charset="0"/>
            <a:cs typeface="Times New Roman" pitchFamily="18" charset="0"/>
          </a:endParaRPr>
        </a:p>
      </dgm:t>
    </dgm:pt>
    <dgm:pt modelId="{31F7286C-2D7C-4728-BF28-87CA0C1071A5}">
      <dgm:prSet custT="1"/>
      <dgm:spPr/>
      <dgm:t>
        <a:bodyPr/>
        <a:lstStyle/>
        <a:p>
          <a:r>
            <a:rPr lang="es-EC" sz="1400" dirty="0">
              <a:latin typeface="Times New Roman" pitchFamily="18" charset="0"/>
              <a:cs typeface="Times New Roman" pitchFamily="18" charset="0"/>
            </a:rPr>
            <a:t>Declaraciones Impuestos (F.3)</a:t>
          </a:r>
          <a:endParaRPr lang="es-ES" sz="1400" dirty="0">
            <a:latin typeface="Times New Roman" pitchFamily="18" charset="0"/>
            <a:cs typeface="Times New Roman" pitchFamily="18" charset="0"/>
          </a:endParaRPr>
        </a:p>
      </dgm:t>
    </dgm:pt>
    <dgm:pt modelId="{A59095F1-7B6C-4D97-9D03-1C97F607F756}" type="parTrans" cxnId="{6D85EDE5-2550-44A0-AA0E-4ED7F8560F70}">
      <dgm:prSet/>
      <dgm:spPr/>
      <dgm:t>
        <a:bodyPr/>
        <a:lstStyle/>
        <a:p>
          <a:endParaRPr lang="es-ES" sz="2000">
            <a:latin typeface="Times New Roman" pitchFamily="18" charset="0"/>
            <a:cs typeface="Times New Roman" pitchFamily="18" charset="0"/>
          </a:endParaRPr>
        </a:p>
      </dgm:t>
    </dgm:pt>
    <dgm:pt modelId="{7BF32E25-1590-4369-858A-373A9F17C37D}" type="sibTrans" cxnId="{6D85EDE5-2550-44A0-AA0E-4ED7F8560F70}">
      <dgm:prSet/>
      <dgm:spPr/>
      <dgm:t>
        <a:bodyPr/>
        <a:lstStyle/>
        <a:p>
          <a:endParaRPr lang="es-ES" sz="2000">
            <a:latin typeface="Times New Roman" pitchFamily="18" charset="0"/>
            <a:cs typeface="Times New Roman" pitchFamily="18" charset="0"/>
          </a:endParaRPr>
        </a:p>
      </dgm:t>
    </dgm:pt>
    <dgm:pt modelId="{80101D8D-F6A1-4183-8B16-C8FA222C1D22}">
      <dgm:prSet custT="1"/>
      <dgm:spPr/>
      <dgm:t>
        <a:bodyPr/>
        <a:lstStyle/>
        <a:p>
          <a:r>
            <a:rPr lang="es-ES" sz="1400" dirty="0">
              <a:latin typeface="Times New Roman" pitchFamily="18" charset="0"/>
              <a:cs typeface="Times New Roman" pitchFamily="18" charset="0"/>
            </a:rPr>
            <a:t>Realizar Cobros (F.4.2)</a:t>
          </a:r>
        </a:p>
      </dgm:t>
    </dgm:pt>
    <dgm:pt modelId="{8ED67C5D-C6E1-4B4E-98D7-C367B5E543C8}" type="parTrans" cxnId="{727C9AFC-054B-4229-8FBB-FB9B1EE289B8}">
      <dgm:prSet/>
      <dgm:spPr/>
      <dgm:t>
        <a:bodyPr/>
        <a:lstStyle/>
        <a:p>
          <a:endParaRPr lang="es-ES" sz="2000">
            <a:latin typeface="Times New Roman" pitchFamily="18" charset="0"/>
            <a:cs typeface="Times New Roman" pitchFamily="18" charset="0"/>
          </a:endParaRPr>
        </a:p>
      </dgm:t>
    </dgm:pt>
    <dgm:pt modelId="{DEC615A2-ED82-486F-8B3E-4442258F5912}" type="sibTrans" cxnId="{727C9AFC-054B-4229-8FBB-FB9B1EE289B8}">
      <dgm:prSet/>
      <dgm:spPr/>
      <dgm:t>
        <a:bodyPr/>
        <a:lstStyle/>
        <a:p>
          <a:endParaRPr lang="es-ES" sz="2000">
            <a:latin typeface="Times New Roman" pitchFamily="18" charset="0"/>
            <a:cs typeface="Times New Roman" pitchFamily="18" charset="0"/>
          </a:endParaRPr>
        </a:p>
      </dgm:t>
    </dgm:pt>
    <dgm:pt modelId="{573560DD-4C21-4169-88D8-0F4FF2934F5B}">
      <dgm:prSet custT="1"/>
      <dgm:spPr/>
      <dgm:t>
        <a:bodyPr/>
        <a:lstStyle/>
        <a:p>
          <a:r>
            <a:rPr lang="es-ES" sz="1400" dirty="0">
              <a:latin typeface="Times New Roman" pitchFamily="18" charset="0"/>
              <a:cs typeface="Times New Roman" pitchFamily="18" charset="0"/>
            </a:rPr>
            <a:t>Seguimiento y Capacitación (G.4) </a:t>
          </a:r>
        </a:p>
      </dgm:t>
    </dgm:pt>
    <dgm:pt modelId="{5BA1F95C-B23B-49CB-A79A-DE1D5A93ED3F}" type="parTrans" cxnId="{F204898D-0770-4698-A134-4FBA606A8651}">
      <dgm:prSet/>
      <dgm:spPr/>
      <dgm:t>
        <a:bodyPr/>
        <a:lstStyle/>
        <a:p>
          <a:endParaRPr lang="es-ES" sz="2000">
            <a:latin typeface="Times New Roman" pitchFamily="18" charset="0"/>
            <a:cs typeface="Times New Roman" pitchFamily="18" charset="0"/>
          </a:endParaRPr>
        </a:p>
      </dgm:t>
    </dgm:pt>
    <dgm:pt modelId="{65E52705-B1E5-431B-B9B4-40A9FC9D7419}" type="sibTrans" cxnId="{F204898D-0770-4698-A134-4FBA606A8651}">
      <dgm:prSet/>
      <dgm:spPr/>
      <dgm:t>
        <a:bodyPr/>
        <a:lstStyle/>
        <a:p>
          <a:endParaRPr lang="es-ES" sz="2000">
            <a:latin typeface="Times New Roman" pitchFamily="18" charset="0"/>
            <a:cs typeface="Times New Roman" pitchFamily="18" charset="0"/>
          </a:endParaRPr>
        </a:p>
      </dgm:t>
    </dgm:pt>
    <dgm:pt modelId="{C13603CD-B0BD-4ABD-8A15-CFB1BA4BA8CD}" type="pres">
      <dgm:prSet presAssocID="{FADAE906-3FF7-4CA1-ADEF-E4608A2C1814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92F3B344-ED4D-42F7-8FE8-B771DD64B632}" type="pres">
      <dgm:prSet presAssocID="{31F5C334-5998-4873-A686-AFDD4800D973}" presName="composite" presStyleCnt="0"/>
      <dgm:spPr/>
      <dgm:t>
        <a:bodyPr/>
        <a:lstStyle/>
        <a:p>
          <a:endParaRPr lang="es-ES"/>
        </a:p>
      </dgm:t>
    </dgm:pt>
    <dgm:pt modelId="{1C4C1CEC-0E04-49DF-BDCA-041F0796986A}" type="pres">
      <dgm:prSet presAssocID="{31F5C334-5998-4873-A686-AFDD4800D973}" presName="parTx" presStyleLbl="alignNode1" presStyleIdx="0" presStyleCnt="1" custLinFactNeighborY="142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5639A8D-3912-4CEF-9F8D-3172DA596B65}" type="pres">
      <dgm:prSet presAssocID="{31F5C334-5998-4873-A686-AFDD4800D973}" presName="desTx" presStyleLbl="alignAccFollowNode1" presStyleIdx="0" presStyleCnt="1" custLinFactNeighborY="93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EF5FBA18-AA36-4163-AC09-BB8784A570FE}" srcId="{FADAE906-3FF7-4CA1-ADEF-E4608A2C1814}" destId="{31F5C334-5998-4873-A686-AFDD4800D973}" srcOrd="0" destOrd="0" parTransId="{E1C26EED-C1EA-44EC-B767-5EE06A604A7E}" sibTransId="{3F6B83C8-3F74-4EF7-BB76-EB74DB5D0B05}"/>
    <dgm:cxn modelId="{CCB442F2-E5EC-46DE-84F4-0769CC120951}" type="presOf" srcId="{FADAE906-3FF7-4CA1-ADEF-E4608A2C1814}" destId="{C13603CD-B0BD-4ABD-8A15-CFB1BA4BA8CD}" srcOrd="0" destOrd="0" presId="urn:microsoft.com/office/officeart/2005/8/layout/hList1"/>
    <dgm:cxn modelId="{DCF84D28-FCD2-453D-8836-07103F3F2E3D}" type="presOf" srcId="{BBFAC722-8CA5-4A7D-BB1B-EF619608C8E3}" destId="{B5639A8D-3912-4CEF-9F8D-3172DA596B65}" srcOrd="0" destOrd="0" presId="urn:microsoft.com/office/officeart/2005/8/layout/hList1"/>
    <dgm:cxn modelId="{47DB3320-B0D9-4E11-8B8A-9277C27266FE}" srcId="{31F5C334-5998-4873-A686-AFDD4800D973}" destId="{BBFAC722-8CA5-4A7D-BB1B-EF619608C8E3}" srcOrd="0" destOrd="0" parTransId="{5BDBD0EC-17CD-4CA5-9603-1A7A6E0FD22E}" sibTransId="{37EBBD7B-D12A-4FAA-9DEE-AD4AB50E11F2}"/>
    <dgm:cxn modelId="{61CF33E1-BF44-458D-9D80-D8590886DE48}" type="presOf" srcId="{31F7286C-2D7C-4728-BF28-87CA0C1071A5}" destId="{B5639A8D-3912-4CEF-9F8D-3172DA596B65}" srcOrd="0" destOrd="1" presId="urn:microsoft.com/office/officeart/2005/8/layout/hList1"/>
    <dgm:cxn modelId="{727C9AFC-054B-4229-8FBB-FB9B1EE289B8}" srcId="{31F5C334-5998-4873-A686-AFDD4800D973}" destId="{80101D8D-F6A1-4183-8B16-C8FA222C1D22}" srcOrd="2" destOrd="0" parTransId="{8ED67C5D-C6E1-4B4E-98D7-C367B5E543C8}" sibTransId="{DEC615A2-ED82-486F-8B3E-4442258F5912}"/>
    <dgm:cxn modelId="{9C30F149-A997-4916-8D4F-4B735A11C9C7}" type="presOf" srcId="{31F5C334-5998-4873-A686-AFDD4800D973}" destId="{1C4C1CEC-0E04-49DF-BDCA-041F0796986A}" srcOrd="0" destOrd="0" presId="urn:microsoft.com/office/officeart/2005/8/layout/hList1"/>
    <dgm:cxn modelId="{43CC6305-9C9C-4ADA-A8C1-976BC57C65B2}" type="presOf" srcId="{80101D8D-F6A1-4183-8B16-C8FA222C1D22}" destId="{B5639A8D-3912-4CEF-9F8D-3172DA596B65}" srcOrd="0" destOrd="2" presId="urn:microsoft.com/office/officeart/2005/8/layout/hList1"/>
    <dgm:cxn modelId="{F204898D-0770-4698-A134-4FBA606A8651}" srcId="{31F5C334-5998-4873-A686-AFDD4800D973}" destId="{573560DD-4C21-4169-88D8-0F4FF2934F5B}" srcOrd="3" destOrd="0" parTransId="{5BA1F95C-B23B-49CB-A79A-DE1D5A93ED3F}" sibTransId="{65E52705-B1E5-431B-B9B4-40A9FC9D7419}"/>
    <dgm:cxn modelId="{6D85EDE5-2550-44A0-AA0E-4ED7F8560F70}" srcId="{31F5C334-5998-4873-A686-AFDD4800D973}" destId="{31F7286C-2D7C-4728-BF28-87CA0C1071A5}" srcOrd="1" destOrd="0" parTransId="{A59095F1-7B6C-4D97-9D03-1C97F607F756}" sibTransId="{7BF32E25-1590-4369-858A-373A9F17C37D}"/>
    <dgm:cxn modelId="{74950752-6B3E-4BF7-AEF8-8611454EE864}" type="presOf" srcId="{573560DD-4C21-4169-88D8-0F4FF2934F5B}" destId="{B5639A8D-3912-4CEF-9F8D-3172DA596B65}" srcOrd="0" destOrd="3" presId="urn:microsoft.com/office/officeart/2005/8/layout/hList1"/>
    <dgm:cxn modelId="{1F4AA3B3-9837-4468-9E91-2B6DBD4AD27B}" type="presParOf" srcId="{C13603CD-B0BD-4ABD-8A15-CFB1BA4BA8CD}" destId="{92F3B344-ED4D-42F7-8FE8-B771DD64B632}" srcOrd="0" destOrd="0" presId="urn:microsoft.com/office/officeart/2005/8/layout/hList1"/>
    <dgm:cxn modelId="{8A64CDB5-7434-43BA-A439-E6F5765E9EE8}" type="presParOf" srcId="{92F3B344-ED4D-42F7-8FE8-B771DD64B632}" destId="{1C4C1CEC-0E04-49DF-BDCA-041F0796986A}" srcOrd="0" destOrd="0" presId="urn:microsoft.com/office/officeart/2005/8/layout/hList1"/>
    <dgm:cxn modelId="{C1F5A15D-C990-4C60-BFD0-73B291FC3225}" type="presParOf" srcId="{92F3B344-ED4D-42F7-8FE8-B771DD64B632}" destId="{B5639A8D-3912-4CEF-9F8D-3172DA596B65}" srcOrd="1" destOrd="0" presId="urn:microsoft.com/office/officeart/2005/8/layout/hList1"/>
  </dgm:cxnLst>
  <dgm:bg/>
  <dgm:whole/>
  <dgm:extLst>
    <a:ext uri="http://schemas.microsoft.com/office/drawing/2008/diagram">
      <dsp:dataModelExt xmlns="" xmlns:dsp="http://schemas.microsoft.com/office/drawing/2008/diagram" relId="rId1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31162708-ADC4-40CE-B0F3-77B622F501D1}" type="doc">
      <dgm:prSet loTypeId="urn:microsoft.com/office/officeart/2005/8/layout/hList6" loCatId="list" qsTypeId="urn:microsoft.com/office/officeart/2005/8/quickstyle/simple3" qsCatId="simple" csTypeId="urn:microsoft.com/office/officeart/2005/8/colors/colorful1" csCatId="colorful"/>
      <dgm:spPr/>
      <dgm:t>
        <a:bodyPr/>
        <a:lstStyle/>
        <a:p>
          <a:endParaRPr lang="es-ES"/>
        </a:p>
      </dgm:t>
    </dgm:pt>
    <dgm:pt modelId="{53725A59-5377-4F09-A44B-803557A35938}">
      <dgm:prSet/>
      <dgm:spPr/>
      <dgm:t>
        <a:bodyPr/>
        <a:lstStyle/>
        <a:p>
          <a:pPr rtl="0"/>
          <a:r>
            <a:rPr lang="es-ES" dirty="0" smtClean="0"/>
            <a:t>INVENTARIO DE PROCESOS</a:t>
          </a:r>
          <a:endParaRPr lang="es-ES" dirty="0"/>
        </a:p>
      </dgm:t>
    </dgm:pt>
    <dgm:pt modelId="{DF54E878-12C3-4D6A-9D70-D388AAFB0110}" type="parTrans" cxnId="{C7A2BC1F-D1E4-4E8F-AE0C-C1DDF93603B1}">
      <dgm:prSet/>
      <dgm:spPr/>
      <dgm:t>
        <a:bodyPr/>
        <a:lstStyle/>
        <a:p>
          <a:endParaRPr lang="es-ES"/>
        </a:p>
      </dgm:t>
    </dgm:pt>
    <dgm:pt modelId="{FD4F3CA5-CE6C-4162-A506-BF054650899D}" type="sibTrans" cxnId="{C7A2BC1F-D1E4-4E8F-AE0C-C1DDF93603B1}">
      <dgm:prSet/>
      <dgm:spPr/>
      <dgm:t>
        <a:bodyPr/>
        <a:lstStyle/>
        <a:p>
          <a:endParaRPr lang="es-ES"/>
        </a:p>
      </dgm:t>
    </dgm:pt>
    <dgm:pt modelId="{E19781EB-15D6-4D42-B396-CB7C017635F7}">
      <dgm:prSet/>
      <dgm:spPr/>
      <dgm:t>
        <a:bodyPr/>
        <a:lstStyle/>
        <a:p>
          <a:pPr rtl="0"/>
          <a:r>
            <a:rPr lang="es-ES" dirty="0" smtClean="0"/>
            <a:t>SELECCIÓN DE PROCESOS</a:t>
          </a:r>
          <a:endParaRPr lang="es-ES" dirty="0"/>
        </a:p>
      </dgm:t>
    </dgm:pt>
    <dgm:pt modelId="{04DE6563-C7D4-4685-B517-F97123CF5747}" type="parTrans" cxnId="{414A03AD-7157-49E8-8AC5-8DBE603FCDC8}">
      <dgm:prSet/>
      <dgm:spPr/>
      <dgm:t>
        <a:bodyPr/>
        <a:lstStyle/>
        <a:p>
          <a:endParaRPr lang="es-ES"/>
        </a:p>
      </dgm:t>
    </dgm:pt>
    <dgm:pt modelId="{48C9846B-1E21-47E0-A566-8103BB91E09D}" type="sibTrans" cxnId="{414A03AD-7157-49E8-8AC5-8DBE603FCDC8}">
      <dgm:prSet/>
      <dgm:spPr/>
      <dgm:t>
        <a:bodyPr/>
        <a:lstStyle/>
        <a:p>
          <a:endParaRPr lang="es-ES"/>
        </a:p>
      </dgm:t>
    </dgm:pt>
    <dgm:pt modelId="{1A6842D6-AED7-4222-ABB8-A13B14F72737}">
      <dgm:prSet/>
      <dgm:spPr/>
      <dgm:t>
        <a:bodyPr/>
        <a:lstStyle/>
        <a:p>
          <a:pPr rtl="0"/>
          <a:r>
            <a:rPr lang="es-ES" dirty="0" smtClean="0"/>
            <a:t>ANÁLISIS DE PROCESOS</a:t>
          </a:r>
          <a:endParaRPr lang="es-ES" dirty="0"/>
        </a:p>
      </dgm:t>
    </dgm:pt>
    <dgm:pt modelId="{1ADE899B-6FF0-4D71-B4CE-33C382C650D0}" type="parTrans" cxnId="{3569C6C2-981B-4020-8F94-E2663E2F150F}">
      <dgm:prSet/>
      <dgm:spPr/>
      <dgm:t>
        <a:bodyPr/>
        <a:lstStyle/>
        <a:p>
          <a:endParaRPr lang="es-ES"/>
        </a:p>
      </dgm:t>
    </dgm:pt>
    <dgm:pt modelId="{BA76EF7E-087B-465D-A41A-BE9627D58319}" type="sibTrans" cxnId="{3569C6C2-981B-4020-8F94-E2663E2F150F}">
      <dgm:prSet/>
      <dgm:spPr/>
      <dgm:t>
        <a:bodyPr/>
        <a:lstStyle/>
        <a:p>
          <a:endParaRPr lang="es-ES"/>
        </a:p>
      </dgm:t>
    </dgm:pt>
    <dgm:pt modelId="{ED385D9D-B4AD-4F1A-807D-999697BD55A3}" type="pres">
      <dgm:prSet presAssocID="{31162708-ADC4-40CE-B0F3-77B622F501D1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2B7EC4DE-162F-4F9D-989F-E93D7F87741F}" type="pres">
      <dgm:prSet presAssocID="{53725A59-5377-4F09-A44B-803557A35938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78880CD-5818-4BA4-84F5-AE618348B22E}" type="pres">
      <dgm:prSet presAssocID="{FD4F3CA5-CE6C-4162-A506-BF054650899D}" presName="sibTrans" presStyleCnt="0"/>
      <dgm:spPr/>
    </dgm:pt>
    <dgm:pt modelId="{981E6D51-A74A-40BC-8F67-FC33E91D59EE}" type="pres">
      <dgm:prSet presAssocID="{E19781EB-15D6-4D42-B396-CB7C017635F7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E201651-723E-4823-A93E-0489843D412F}" type="pres">
      <dgm:prSet presAssocID="{48C9846B-1E21-47E0-A566-8103BB91E09D}" presName="sibTrans" presStyleCnt="0"/>
      <dgm:spPr/>
    </dgm:pt>
    <dgm:pt modelId="{BB9F49D5-AC42-447E-BD67-4F3FA003B32A}" type="pres">
      <dgm:prSet presAssocID="{1A6842D6-AED7-4222-ABB8-A13B14F72737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A31D125F-CBB8-43AA-8DCE-1E79675795E4}" type="presOf" srcId="{31162708-ADC4-40CE-B0F3-77B622F501D1}" destId="{ED385D9D-B4AD-4F1A-807D-999697BD55A3}" srcOrd="0" destOrd="0" presId="urn:microsoft.com/office/officeart/2005/8/layout/hList6"/>
    <dgm:cxn modelId="{414A03AD-7157-49E8-8AC5-8DBE603FCDC8}" srcId="{31162708-ADC4-40CE-B0F3-77B622F501D1}" destId="{E19781EB-15D6-4D42-B396-CB7C017635F7}" srcOrd="1" destOrd="0" parTransId="{04DE6563-C7D4-4685-B517-F97123CF5747}" sibTransId="{48C9846B-1E21-47E0-A566-8103BB91E09D}"/>
    <dgm:cxn modelId="{894768EE-58D1-429C-BBBC-A3AC209BF67D}" type="presOf" srcId="{E19781EB-15D6-4D42-B396-CB7C017635F7}" destId="{981E6D51-A74A-40BC-8F67-FC33E91D59EE}" srcOrd="0" destOrd="0" presId="urn:microsoft.com/office/officeart/2005/8/layout/hList6"/>
    <dgm:cxn modelId="{3569C6C2-981B-4020-8F94-E2663E2F150F}" srcId="{31162708-ADC4-40CE-B0F3-77B622F501D1}" destId="{1A6842D6-AED7-4222-ABB8-A13B14F72737}" srcOrd="2" destOrd="0" parTransId="{1ADE899B-6FF0-4D71-B4CE-33C382C650D0}" sibTransId="{BA76EF7E-087B-465D-A41A-BE9627D58319}"/>
    <dgm:cxn modelId="{3828DC0C-6993-4F84-B81F-47D70EE6FC1A}" type="presOf" srcId="{53725A59-5377-4F09-A44B-803557A35938}" destId="{2B7EC4DE-162F-4F9D-989F-E93D7F87741F}" srcOrd="0" destOrd="0" presId="urn:microsoft.com/office/officeart/2005/8/layout/hList6"/>
    <dgm:cxn modelId="{8C467F0B-6FDF-4878-85F3-9E484ABFE621}" type="presOf" srcId="{1A6842D6-AED7-4222-ABB8-A13B14F72737}" destId="{BB9F49D5-AC42-447E-BD67-4F3FA003B32A}" srcOrd="0" destOrd="0" presId="urn:microsoft.com/office/officeart/2005/8/layout/hList6"/>
    <dgm:cxn modelId="{C7A2BC1F-D1E4-4E8F-AE0C-C1DDF93603B1}" srcId="{31162708-ADC4-40CE-B0F3-77B622F501D1}" destId="{53725A59-5377-4F09-A44B-803557A35938}" srcOrd="0" destOrd="0" parTransId="{DF54E878-12C3-4D6A-9D70-D388AAFB0110}" sibTransId="{FD4F3CA5-CE6C-4162-A506-BF054650899D}"/>
    <dgm:cxn modelId="{80FEBAF2-7D3F-4EF8-9944-E9F8E88A2741}" type="presParOf" srcId="{ED385D9D-B4AD-4F1A-807D-999697BD55A3}" destId="{2B7EC4DE-162F-4F9D-989F-E93D7F87741F}" srcOrd="0" destOrd="0" presId="urn:microsoft.com/office/officeart/2005/8/layout/hList6"/>
    <dgm:cxn modelId="{430825D4-1F75-4DEF-80BB-D871C87B96CE}" type="presParOf" srcId="{ED385D9D-B4AD-4F1A-807D-999697BD55A3}" destId="{078880CD-5818-4BA4-84F5-AE618348B22E}" srcOrd="1" destOrd="0" presId="urn:microsoft.com/office/officeart/2005/8/layout/hList6"/>
    <dgm:cxn modelId="{586A050F-E830-4D18-9B91-81208DA301FA}" type="presParOf" srcId="{ED385D9D-B4AD-4F1A-807D-999697BD55A3}" destId="{981E6D51-A74A-40BC-8F67-FC33E91D59EE}" srcOrd="2" destOrd="0" presId="urn:microsoft.com/office/officeart/2005/8/layout/hList6"/>
    <dgm:cxn modelId="{C57D41B6-009F-41DF-A200-27B0D5B00618}" type="presParOf" srcId="{ED385D9D-B4AD-4F1A-807D-999697BD55A3}" destId="{2E201651-723E-4823-A93E-0489843D412F}" srcOrd="3" destOrd="0" presId="urn:microsoft.com/office/officeart/2005/8/layout/hList6"/>
    <dgm:cxn modelId="{92EFD6C2-1D97-41FA-9945-A0AB2D1C4772}" type="presParOf" srcId="{ED385D9D-B4AD-4F1A-807D-999697BD55A3}" destId="{BB9F49D5-AC42-447E-BD67-4F3FA003B32A}" srcOrd="4" destOrd="0" presId="urn:microsoft.com/office/officeart/2005/8/layout/hList6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A879B7FD-540B-4ACE-813B-D70B7FC586EA}" type="doc">
      <dgm:prSet loTypeId="urn:microsoft.com/office/officeart/2005/8/layout/default" loCatId="list" qsTypeId="urn:microsoft.com/office/officeart/2005/8/quickstyle/simple2" qsCatId="simple" csTypeId="urn:microsoft.com/office/officeart/2005/8/colors/colorful4" csCatId="colorful"/>
      <dgm:spPr/>
      <dgm:t>
        <a:bodyPr/>
        <a:lstStyle/>
        <a:p>
          <a:endParaRPr lang="es-ES"/>
        </a:p>
      </dgm:t>
    </dgm:pt>
    <dgm:pt modelId="{CE02064C-EADA-4002-A63F-6F1B9D2FCBCE}">
      <dgm:prSet/>
      <dgm:spPr/>
      <dgm:t>
        <a:bodyPr/>
        <a:lstStyle/>
        <a:p>
          <a:pPr rtl="0"/>
          <a:r>
            <a:rPr lang="es-ES" dirty="0" smtClean="0">
              <a:solidFill>
                <a:schemeClr val="tx1"/>
              </a:solidFill>
            </a:rPr>
            <a:t>CADENA DE VALOR Y MAPA DE PROCESOS</a:t>
          </a:r>
          <a:endParaRPr lang="es-ES" dirty="0">
            <a:solidFill>
              <a:schemeClr val="tx1"/>
            </a:solidFill>
          </a:endParaRPr>
        </a:p>
      </dgm:t>
    </dgm:pt>
    <dgm:pt modelId="{ED97C503-E38F-4D0E-AAE5-AB2B552EBFA0}" type="parTrans" cxnId="{3BD28307-72D4-4EA4-B319-3409780BFA0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4261F98A-5FA1-4666-B4F1-633BD0A11A89}" type="sibTrans" cxnId="{3BD28307-72D4-4EA4-B319-3409780BFA0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051D1D96-27CE-4432-86A4-6F3557EB5163}">
      <dgm:prSet/>
      <dgm:spPr/>
      <dgm:t>
        <a:bodyPr/>
        <a:lstStyle/>
        <a:p>
          <a:pPr rtl="0"/>
          <a:r>
            <a:rPr lang="es-ES" dirty="0" smtClean="0">
              <a:solidFill>
                <a:schemeClr val="accent2">
                  <a:lumMod val="40000"/>
                  <a:lumOff val="60000"/>
                </a:schemeClr>
              </a:solidFill>
            </a:rPr>
            <a:t>BENEFICIO ESPERADO</a:t>
          </a:r>
          <a:endParaRPr lang="es-ES" dirty="0">
            <a:solidFill>
              <a:schemeClr val="accent2">
                <a:lumMod val="40000"/>
                <a:lumOff val="60000"/>
              </a:schemeClr>
            </a:solidFill>
          </a:endParaRPr>
        </a:p>
      </dgm:t>
    </dgm:pt>
    <dgm:pt modelId="{F6793113-5032-41AA-A5DD-BBB5D5780F6D}" type="sibTrans" cxnId="{9E61F2C9-739B-45D4-A44F-5C590E84994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CD501CA0-5FD5-4032-A363-A35EC88856E5}" type="parTrans" cxnId="{9E61F2C9-739B-45D4-A44F-5C590E84994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D54CAB8-43BA-4906-A4EA-F9E3398FF4FE}">
      <dgm:prSet/>
      <dgm:spPr/>
      <dgm:t>
        <a:bodyPr/>
        <a:lstStyle/>
        <a:p>
          <a:pPr rtl="0"/>
          <a:r>
            <a:rPr lang="es-ES" dirty="0" smtClean="0">
              <a:solidFill>
                <a:schemeClr val="accent2">
                  <a:lumMod val="40000"/>
                  <a:lumOff val="60000"/>
                </a:schemeClr>
              </a:solidFill>
            </a:rPr>
            <a:t>MATRIZ DE ANALISIS COMPARATIVA</a:t>
          </a:r>
          <a:endParaRPr lang="es-ES" dirty="0">
            <a:solidFill>
              <a:schemeClr val="accent2">
                <a:lumMod val="40000"/>
                <a:lumOff val="60000"/>
              </a:schemeClr>
            </a:solidFill>
          </a:endParaRPr>
        </a:p>
      </dgm:t>
    </dgm:pt>
    <dgm:pt modelId="{AD9EAF1D-E2FA-4EEE-A3C7-D806A967D744}" type="sibTrans" cxnId="{A1C9DE24-72F4-4AA5-87C7-40062FF6C11C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2B64AD83-6BE3-4DFA-A5FC-063E4D918B41}" type="parTrans" cxnId="{A1C9DE24-72F4-4AA5-87C7-40062FF6C11C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C2EFE66C-49E3-407E-869D-D24DAE63D532}">
      <dgm:prSet/>
      <dgm:spPr/>
      <dgm:t>
        <a:bodyPr/>
        <a:lstStyle/>
        <a:p>
          <a:pPr rtl="0"/>
          <a:r>
            <a:rPr lang="es-ES" dirty="0" smtClean="0">
              <a:solidFill>
                <a:srgbClr val="00CC99"/>
              </a:solidFill>
            </a:rPr>
            <a:t>HOJA DE MEJORAMIENTO</a:t>
          </a:r>
          <a:endParaRPr lang="es-ES" dirty="0">
            <a:solidFill>
              <a:srgbClr val="00CC99"/>
            </a:solidFill>
          </a:endParaRPr>
        </a:p>
      </dgm:t>
    </dgm:pt>
    <dgm:pt modelId="{3E0ACC96-502A-4791-BD05-EB8B8CBE6EF6}" type="sibTrans" cxnId="{28EB4F07-8A63-433A-B977-29FFE3CE03C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E04ADBED-DE45-4614-A2A9-38F464498D9C}" type="parTrans" cxnId="{28EB4F07-8A63-433A-B977-29FFE3CE03C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79965D26-6DC4-4989-8E01-192E56383F36}">
      <dgm:prSet/>
      <dgm:spPr/>
      <dgm:t>
        <a:bodyPr/>
        <a:lstStyle/>
        <a:p>
          <a:pPr rtl="0"/>
          <a:r>
            <a:rPr lang="es-ES" dirty="0" smtClean="0">
              <a:solidFill>
                <a:srgbClr val="92D050"/>
              </a:solidFill>
            </a:rPr>
            <a:t>CARACTERIZACIÓN DE LOS PROCESOS</a:t>
          </a:r>
          <a:endParaRPr lang="es-ES" dirty="0">
            <a:solidFill>
              <a:srgbClr val="92D050"/>
            </a:solidFill>
          </a:endParaRPr>
        </a:p>
      </dgm:t>
    </dgm:pt>
    <dgm:pt modelId="{9DC1D692-82C4-4596-A832-4030D0CC8CEB}" type="sibTrans" cxnId="{B71BB5B1-2F0E-40B8-93F3-383C5106872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115852CE-98B5-45A5-93E6-134B8EE17AB2}" type="parTrans" cxnId="{B71BB5B1-2F0E-40B8-93F3-383C5106872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5A198701-4B02-4BFF-AE16-D8A0A1CB19FB}">
      <dgm:prSet/>
      <dgm:spPr/>
      <dgm:t>
        <a:bodyPr/>
        <a:lstStyle/>
        <a:p>
          <a:pPr rtl="0"/>
          <a:r>
            <a:rPr lang="es-ES" dirty="0" smtClean="0">
              <a:solidFill>
                <a:srgbClr val="92D050"/>
              </a:solidFill>
            </a:rPr>
            <a:t>DIAGRAMACIÓN DE LOS PROCESOS MEJORADOS</a:t>
          </a:r>
          <a:endParaRPr lang="es-ES" dirty="0">
            <a:solidFill>
              <a:srgbClr val="92D050"/>
            </a:solidFill>
          </a:endParaRPr>
        </a:p>
      </dgm:t>
    </dgm:pt>
    <dgm:pt modelId="{B78E4422-621D-4991-B936-91B2AB711CFB}" type="sibTrans" cxnId="{ACFF9582-E4DC-43FB-8D4D-E464524C7F27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931DFF22-C955-4F75-B2D8-63E8EDB7C0E4}" type="parTrans" cxnId="{ACFF9582-E4DC-43FB-8D4D-E464524C7F27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BFD98657-D6F6-4C02-A49E-074E99D7CA1E}" type="pres">
      <dgm:prSet presAssocID="{A879B7FD-540B-4ACE-813B-D70B7FC586EA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795DA723-9374-4664-9909-F8341D0C40A4}" type="pres">
      <dgm:prSet presAssocID="{CE02064C-EADA-4002-A63F-6F1B9D2FCBCE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1DF0DB3-BCBD-4276-8864-7226507303E8}" type="pres">
      <dgm:prSet presAssocID="{4261F98A-5FA1-4666-B4F1-633BD0A11A89}" presName="sibTrans" presStyleCnt="0"/>
      <dgm:spPr/>
    </dgm:pt>
    <dgm:pt modelId="{E9BF881D-CD03-4430-A080-C30C04DBE00B}" type="pres">
      <dgm:prSet presAssocID="{5A198701-4B02-4BFF-AE16-D8A0A1CB19FB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A29C3E0-37C5-433F-818E-A4C9D8D68335}" type="pres">
      <dgm:prSet presAssocID="{B78E4422-621D-4991-B936-91B2AB711CFB}" presName="sibTrans" presStyleCnt="0"/>
      <dgm:spPr/>
    </dgm:pt>
    <dgm:pt modelId="{5E550A75-3E27-46D6-A797-E531FA22A657}" type="pres">
      <dgm:prSet presAssocID="{79965D26-6DC4-4989-8E01-192E56383F36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733527F-3E1F-4B38-801F-EFE15A8037BE}" type="pres">
      <dgm:prSet presAssocID="{9DC1D692-82C4-4596-A832-4030D0CC8CEB}" presName="sibTrans" presStyleCnt="0"/>
      <dgm:spPr/>
    </dgm:pt>
    <dgm:pt modelId="{EB314A85-7F8D-4620-A2F7-22A92DABD786}" type="pres">
      <dgm:prSet presAssocID="{C2EFE66C-49E3-407E-869D-D24DAE63D532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DCC3203-915B-4107-ADC0-226808C9914D}" type="pres">
      <dgm:prSet presAssocID="{3E0ACC96-502A-4791-BD05-EB8B8CBE6EF6}" presName="sibTrans" presStyleCnt="0"/>
      <dgm:spPr/>
    </dgm:pt>
    <dgm:pt modelId="{C4C08AA8-AEFB-4291-97F5-B1E58818E947}" type="pres">
      <dgm:prSet presAssocID="{FD54CAB8-43BA-4906-A4EA-F9E3398FF4FE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E9BFA11-E58D-4483-9D6B-D1B5EF96B705}" type="pres">
      <dgm:prSet presAssocID="{AD9EAF1D-E2FA-4EEE-A3C7-D806A967D744}" presName="sibTrans" presStyleCnt="0"/>
      <dgm:spPr/>
    </dgm:pt>
    <dgm:pt modelId="{3CF482D3-7642-4344-80F1-9A619B25EC99}" type="pres">
      <dgm:prSet presAssocID="{051D1D96-27CE-4432-86A4-6F3557EB5163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A1C9DE24-72F4-4AA5-87C7-40062FF6C11C}" srcId="{A879B7FD-540B-4ACE-813B-D70B7FC586EA}" destId="{FD54CAB8-43BA-4906-A4EA-F9E3398FF4FE}" srcOrd="4" destOrd="0" parTransId="{2B64AD83-6BE3-4DFA-A5FC-063E4D918B41}" sibTransId="{AD9EAF1D-E2FA-4EEE-A3C7-D806A967D744}"/>
    <dgm:cxn modelId="{E2781253-920A-4039-B60E-B915C3D168E5}" type="presOf" srcId="{051D1D96-27CE-4432-86A4-6F3557EB5163}" destId="{3CF482D3-7642-4344-80F1-9A619B25EC99}" srcOrd="0" destOrd="0" presId="urn:microsoft.com/office/officeart/2005/8/layout/default"/>
    <dgm:cxn modelId="{3E881803-35F2-4AF4-B916-B2BF15AC3078}" type="presOf" srcId="{5A198701-4B02-4BFF-AE16-D8A0A1CB19FB}" destId="{E9BF881D-CD03-4430-A080-C30C04DBE00B}" srcOrd="0" destOrd="0" presId="urn:microsoft.com/office/officeart/2005/8/layout/default"/>
    <dgm:cxn modelId="{C64CD47E-406F-47CC-93F1-233D56710C47}" type="presOf" srcId="{79965D26-6DC4-4989-8E01-192E56383F36}" destId="{5E550A75-3E27-46D6-A797-E531FA22A657}" srcOrd="0" destOrd="0" presId="urn:microsoft.com/office/officeart/2005/8/layout/default"/>
    <dgm:cxn modelId="{045BC495-9044-447F-A601-B1CF78D1AEA4}" type="presOf" srcId="{A879B7FD-540B-4ACE-813B-D70B7FC586EA}" destId="{BFD98657-D6F6-4C02-A49E-074E99D7CA1E}" srcOrd="0" destOrd="0" presId="urn:microsoft.com/office/officeart/2005/8/layout/default"/>
    <dgm:cxn modelId="{0F63D6BD-75C0-47E1-967F-4F1240F48032}" type="presOf" srcId="{C2EFE66C-49E3-407E-869D-D24DAE63D532}" destId="{EB314A85-7F8D-4620-A2F7-22A92DABD786}" srcOrd="0" destOrd="0" presId="urn:microsoft.com/office/officeart/2005/8/layout/default"/>
    <dgm:cxn modelId="{28EB4F07-8A63-433A-B977-29FFE3CE03CD}" srcId="{A879B7FD-540B-4ACE-813B-D70B7FC586EA}" destId="{C2EFE66C-49E3-407E-869D-D24DAE63D532}" srcOrd="3" destOrd="0" parTransId="{E04ADBED-DE45-4614-A2A9-38F464498D9C}" sibTransId="{3E0ACC96-502A-4791-BD05-EB8B8CBE6EF6}"/>
    <dgm:cxn modelId="{07F68414-6CA8-4E0E-91FB-5323A85408F7}" type="presOf" srcId="{FD54CAB8-43BA-4906-A4EA-F9E3398FF4FE}" destId="{C4C08AA8-AEFB-4291-97F5-B1E58818E947}" srcOrd="0" destOrd="0" presId="urn:microsoft.com/office/officeart/2005/8/layout/default"/>
    <dgm:cxn modelId="{B675BF79-C6B8-4B11-BCAF-9282276C7CC4}" type="presOf" srcId="{CE02064C-EADA-4002-A63F-6F1B9D2FCBCE}" destId="{795DA723-9374-4664-9909-F8341D0C40A4}" srcOrd="0" destOrd="0" presId="urn:microsoft.com/office/officeart/2005/8/layout/default"/>
    <dgm:cxn modelId="{B71BB5B1-2F0E-40B8-93F3-383C5106872D}" srcId="{A879B7FD-540B-4ACE-813B-D70B7FC586EA}" destId="{79965D26-6DC4-4989-8E01-192E56383F36}" srcOrd="2" destOrd="0" parTransId="{115852CE-98B5-45A5-93E6-134B8EE17AB2}" sibTransId="{9DC1D692-82C4-4596-A832-4030D0CC8CEB}"/>
    <dgm:cxn modelId="{9E61F2C9-739B-45D4-A44F-5C590E84994D}" srcId="{A879B7FD-540B-4ACE-813B-D70B7FC586EA}" destId="{051D1D96-27CE-4432-86A4-6F3557EB5163}" srcOrd="5" destOrd="0" parTransId="{CD501CA0-5FD5-4032-A363-A35EC88856E5}" sibTransId="{F6793113-5032-41AA-A5DD-BBB5D5780F6D}"/>
    <dgm:cxn modelId="{ACFF9582-E4DC-43FB-8D4D-E464524C7F27}" srcId="{A879B7FD-540B-4ACE-813B-D70B7FC586EA}" destId="{5A198701-4B02-4BFF-AE16-D8A0A1CB19FB}" srcOrd="1" destOrd="0" parTransId="{931DFF22-C955-4F75-B2D8-63E8EDB7C0E4}" sibTransId="{B78E4422-621D-4991-B936-91B2AB711CFB}"/>
    <dgm:cxn modelId="{3BD28307-72D4-4EA4-B319-3409780BFA01}" srcId="{A879B7FD-540B-4ACE-813B-D70B7FC586EA}" destId="{CE02064C-EADA-4002-A63F-6F1B9D2FCBCE}" srcOrd="0" destOrd="0" parTransId="{ED97C503-E38F-4D0E-AAE5-AB2B552EBFA0}" sibTransId="{4261F98A-5FA1-4666-B4F1-633BD0A11A89}"/>
    <dgm:cxn modelId="{EC1F902A-5434-43E9-ADF8-A3DDECDA7F9E}" type="presParOf" srcId="{BFD98657-D6F6-4C02-A49E-074E99D7CA1E}" destId="{795DA723-9374-4664-9909-F8341D0C40A4}" srcOrd="0" destOrd="0" presId="urn:microsoft.com/office/officeart/2005/8/layout/default"/>
    <dgm:cxn modelId="{5146ACA1-5BDF-4914-8180-EC3390A6A9B4}" type="presParOf" srcId="{BFD98657-D6F6-4C02-A49E-074E99D7CA1E}" destId="{21DF0DB3-BCBD-4276-8864-7226507303E8}" srcOrd="1" destOrd="0" presId="urn:microsoft.com/office/officeart/2005/8/layout/default"/>
    <dgm:cxn modelId="{6756B3B2-477E-4458-B957-F43A1A8590E0}" type="presParOf" srcId="{BFD98657-D6F6-4C02-A49E-074E99D7CA1E}" destId="{E9BF881D-CD03-4430-A080-C30C04DBE00B}" srcOrd="2" destOrd="0" presId="urn:microsoft.com/office/officeart/2005/8/layout/default"/>
    <dgm:cxn modelId="{C37656F2-58F1-47F7-AB2A-051389333C4B}" type="presParOf" srcId="{BFD98657-D6F6-4C02-A49E-074E99D7CA1E}" destId="{4A29C3E0-37C5-433F-818E-A4C9D8D68335}" srcOrd="3" destOrd="0" presId="urn:microsoft.com/office/officeart/2005/8/layout/default"/>
    <dgm:cxn modelId="{06481C48-37B2-48BA-B511-6FD83B75E612}" type="presParOf" srcId="{BFD98657-D6F6-4C02-A49E-074E99D7CA1E}" destId="{5E550A75-3E27-46D6-A797-E531FA22A657}" srcOrd="4" destOrd="0" presId="urn:microsoft.com/office/officeart/2005/8/layout/default"/>
    <dgm:cxn modelId="{1EF45898-01E6-421A-B6DF-4754F1EE9DF1}" type="presParOf" srcId="{BFD98657-D6F6-4C02-A49E-074E99D7CA1E}" destId="{3733527F-3E1F-4B38-801F-EFE15A8037BE}" srcOrd="5" destOrd="0" presId="urn:microsoft.com/office/officeart/2005/8/layout/default"/>
    <dgm:cxn modelId="{D03FB48B-3831-4E96-A4FF-13EF5F7CF639}" type="presParOf" srcId="{BFD98657-D6F6-4C02-A49E-074E99D7CA1E}" destId="{EB314A85-7F8D-4620-A2F7-22A92DABD786}" srcOrd="6" destOrd="0" presId="urn:microsoft.com/office/officeart/2005/8/layout/default"/>
    <dgm:cxn modelId="{F9A3BB28-251C-4875-B11F-B8D48EF7C39A}" type="presParOf" srcId="{BFD98657-D6F6-4C02-A49E-074E99D7CA1E}" destId="{6DCC3203-915B-4107-ADC0-226808C9914D}" srcOrd="7" destOrd="0" presId="urn:microsoft.com/office/officeart/2005/8/layout/default"/>
    <dgm:cxn modelId="{C621C0F3-D18F-4B4A-9B9E-7B2834DA9F57}" type="presParOf" srcId="{BFD98657-D6F6-4C02-A49E-074E99D7CA1E}" destId="{C4C08AA8-AEFB-4291-97F5-B1E58818E947}" srcOrd="8" destOrd="0" presId="urn:microsoft.com/office/officeart/2005/8/layout/default"/>
    <dgm:cxn modelId="{858E1DC6-7B33-4D72-9648-5C2B4628AAB0}" type="presParOf" srcId="{BFD98657-D6F6-4C02-A49E-074E99D7CA1E}" destId="{FE9BFA11-E58D-4483-9D6B-D1B5EF96B705}" srcOrd="9" destOrd="0" presId="urn:microsoft.com/office/officeart/2005/8/layout/default"/>
    <dgm:cxn modelId="{9047CFA7-F811-4E56-83F4-7174BF6DEA3E}" type="presParOf" srcId="{BFD98657-D6F6-4C02-A49E-074E99D7CA1E}" destId="{3CF482D3-7642-4344-80F1-9A619B25EC99}" srcOrd="10" destOrd="0" presId="urn:microsoft.com/office/officeart/2005/8/layout/default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A879B7FD-540B-4ACE-813B-D70B7FC586EA}" type="doc">
      <dgm:prSet loTypeId="urn:microsoft.com/office/officeart/2005/8/layout/default" loCatId="list" qsTypeId="urn:microsoft.com/office/officeart/2005/8/quickstyle/simple2" qsCatId="simple" csTypeId="urn:microsoft.com/office/officeart/2005/8/colors/colorful4" csCatId="colorful"/>
      <dgm:spPr/>
      <dgm:t>
        <a:bodyPr/>
        <a:lstStyle/>
        <a:p>
          <a:endParaRPr lang="es-ES"/>
        </a:p>
      </dgm:t>
    </dgm:pt>
    <dgm:pt modelId="{CE02064C-EADA-4002-A63F-6F1B9D2FCBCE}">
      <dgm:prSet/>
      <dgm:spPr/>
      <dgm:t>
        <a:bodyPr/>
        <a:lstStyle/>
        <a:p>
          <a:pPr rtl="0"/>
          <a:r>
            <a:rPr lang="es-ES" dirty="0" smtClean="0">
              <a:solidFill>
                <a:schemeClr val="tx1"/>
              </a:solidFill>
            </a:rPr>
            <a:t>CADENA DE VALOR Y MAPA DE PROCESOS</a:t>
          </a:r>
          <a:endParaRPr lang="es-ES" dirty="0">
            <a:solidFill>
              <a:schemeClr val="tx1"/>
            </a:solidFill>
          </a:endParaRPr>
        </a:p>
      </dgm:t>
    </dgm:pt>
    <dgm:pt modelId="{ED97C503-E38F-4D0E-AAE5-AB2B552EBFA0}" type="parTrans" cxnId="{3BD28307-72D4-4EA4-B319-3409780BFA0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4261F98A-5FA1-4666-B4F1-633BD0A11A89}" type="sibTrans" cxnId="{3BD28307-72D4-4EA4-B319-3409780BFA0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5A198701-4B02-4BFF-AE16-D8A0A1CB19FB}">
      <dgm:prSet/>
      <dgm:spPr/>
      <dgm:t>
        <a:bodyPr/>
        <a:lstStyle/>
        <a:p>
          <a:pPr rtl="0"/>
          <a:r>
            <a:rPr lang="es-ES" dirty="0" smtClean="0">
              <a:solidFill>
                <a:schemeClr val="tx1"/>
              </a:solidFill>
            </a:rPr>
            <a:t>DIAGRAMACIÓN DE LOS PROCESOS MEJORADOS</a:t>
          </a:r>
          <a:endParaRPr lang="es-ES" dirty="0">
            <a:solidFill>
              <a:schemeClr val="tx1"/>
            </a:solidFill>
          </a:endParaRPr>
        </a:p>
      </dgm:t>
    </dgm:pt>
    <dgm:pt modelId="{931DFF22-C955-4F75-B2D8-63E8EDB7C0E4}" type="parTrans" cxnId="{ACFF9582-E4DC-43FB-8D4D-E464524C7F27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B78E4422-621D-4991-B936-91B2AB711CFB}" type="sibTrans" cxnId="{ACFF9582-E4DC-43FB-8D4D-E464524C7F27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79965D26-6DC4-4989-8E01-192E56383F36}">
      <dgm:prSet/>
      <dgm:spPr/>
      <dgm:t>
        <a:bodyPr/>
        <a:lstStyle/>
        <a:p>
          <a:pPr rtl="0"/>
          <a:r>
            <a:rPr lang="es-ES" dirty="0" smtClean="0">
              <a:solidFill>
                <a:srgbClr val="92D050"/>
              </a:solidFill>
            </a:rPr>
            <a:t>CARACTERIZACIÓN DE LOS PROCESOS</a:t>
          </a:r>
          <a:endParaRPr lang="es-ES" dirty="0">
            <a:solidFill>
              <a:srgbClr val="92D050"/>
            </a:solidFill>
          </a:endParaRPr>
        </a:p>
      </dgm:t>
    </dgm:pt>
    <dgm:pt modelId="{115852CE-98B5-45A5-93E6-134B8EE17AB2}" type="parTrans" cxnId="{B71BB5B1-2F0E-40B8-93F3-383C5106872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9DC1D692-82C4-4596-A832-4030D0CC8CEB}" type="sibTrans" cxnId="{B71BB5B1-2F0E-40B8-93F3-383C5106872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C2EFE66C-49E3-407E-869D-D24DAE63D532}">
      <dgm:prSet/>
      <dgm:spPr/>
      <dgm:t>
        <a:bodyPr/>
        <a:lstStyle/>
        <a:p>
          <a:pPr rtl="0"/>
          <a:r>
            <a:rPr lang="es-ES" dirty="0" smtClean="0">
              <a:solidFill>
                <a:srgbClr val="00CC99"/>
              </a:solidFill>
            </a:rPr>
            <a:t>HOJA DE MEJORAMIENTO</a:t>
          </a:r>
          <a:endParaRPr lang="es-ES" dirty="0">
            <a:solidFill>
              <a:srgbClr val="00CC99"/>
            </a:solidFill>
          </a:endParaRPr>
        </a:p>
      </dgm:t>
    </dgm:pt>
    <dgm:pt modelId="{E04ADBED-DE45-4614-A2A9-38F464498D9C}" type="parTrans" cxnId="{28EB4F07-8A63-433A-B977-29FFE3CE03C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3E0ACC96-502A-4791-BD05-EB8B8CBE6EF6}" type="sibTrans" cxnId="{28EB4F07-8A63-433A-B977-29FFE3CE03C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D54CAB8-43BA-4906-A4EA-F9E3398FF4FE}">
      <dgm:prSet/>
      <dgm:spPr/>
      <dgm:t>
        <a:bodyPr/>
        <a:lstStyle/>
        <a:p>
          <a:pPr rtl="0"/>
          <a:r>
            <a:rPr lang="es-ES" dirty="0" smtClean="0">
              <a:solidFill>
                <a:schemeClr val="accent2">
                  <a:lumMod val="40000"/>
                  <a:lumOff val="60000"/>
                </a:schemeClr>
              </a:solidFill>
            </a:rPr>
            <a:t>MATRIZ DE ANALISIS COMPARATIVA</a:t>
          </a:r>
          <a:endParaRPr lang="es-ES" dirty="0">
            <a:solidFill>
              <a:schemeClr val="accent2">
                <a:lumMod val="40000"/>
                <a:lumOff val="60000"/>
              </a:schemeClr>
            </a:solidFill>
          </a:endParaRPr>
        </a:p>
      </dgm:t>
    </dgm:pt>
    <dgm:pt modelId="{2B64AD83-6BE3-4DFA-A5FC-063E4D918B41}" type="parTrans" cxnId="{A1C9DE24-72F4-4AA5-87C7-40062FF6C11C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AD9EAF1D-E2FA-4EEE-A3C7-D806A967D744}" type="sibTrans" cxnId="{A1C9DE24-72F4-4AA5-87C7-40062FF6C11C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051D1D96-27CE-4432-86A4-6F3557EB5163}">
      <dgm:prSet/>
      <dgm:spPr/>
      <dgm:t>
        <a:bodyPr/>
        <a:lstStyle/>
        <a:p>
          <a:pPr rtl="0"/>
          <a:r>
            <a:rPr lang="es-ES" dirty="0" smtClean="0">
              <a:solidFill>
                <a:schemeClr val="accent5">
                  <a:lumMod val="60000"/>
                  <a:lumOff val="40000"/>
                </a:schemeClr>
              </a:solidFill>
            </a:rPr>
            <a:t>BENEFICIO ESPERADO</a:t>
          </a:r>
          <a:endParaRPr lang="es-ES" dirty="0">
            <a:solidFill>
              <a:schemeClr val="accent5">
                <a:lumMod val="60000"/>
                <a:lumOff val="40000"/>
              </a:schemeClr>
            </a:solidFill>
          </a:endParaRPr>
        </a:p>
      </dgm:t>
    </dgm:pt>
    <dgm:pt modelId="{CD501CA0-5FD5-4032-A363-A35EC88856E5}" type="parTrans" cxnId="{9E61F2C9-739B-45D4-A44F-5C590E84994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6793113-5032-41AA-A5DD-BBB5D5780F6D}" type="sibTrans" cxnId="{9E61F2C9-739B-45D4-A44F-5C590E84994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BFD98657-D6F6-4C02-A49E-074E99D7CA1E}" type="pres">
      <dgm:prSet presAssocID="{A879B7FD-540B-4ACE-813B-D70B7FC586EA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795DA723-9374-4664-9909-F8341D0C40A4}" type="pres">
      <dgm:prSet presAssocID="{CE02064C-EADA-4002-A63F-6F1B9D2FCBCE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1DF0DB3-BCBD-4276-8864-7226507303E8}" type="pres">
      <dgm:prSet presAssocID="{4261F98A-5FA1-4666-B4F1-633BD0A11A89}" presName="sibTrans" presStyleCnt="0"/>
      <dgm:spPr/>
    </dgm:pt>
    <dgm:pt modelId="{E9BF881D-CD03-4430-A080-C30C04DBE00B}" type="pres">
      <dgm:prSet presAssocID="{5A198701-4B02-4BFF-AE16-D8A0A1CB19FB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A29C3E0-37C5-433F-818E-A4C9D8D68335}" type="pres">
      <dgm:prSet presAssocID="{B78E4422-621D-4991-B936-91B2AB711CFB}" presName="sibTrans" presStyleCnt="0"/>
      <dgm:spPr/>
    </dgm:pt>
    <dgm:pt modelId="{5E550A75-3E27-46D6-A797-E531FA22A657}" type="pres">
      <dgm:prSet presAssocID="{79965D26-6DC4-4989-8E01-192E56383F36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733527F-3E1F-4B38-801F-EFE15A8037BE}" type="pres">
      <dgm:prSet presAssocID="{9DC1D692-82C4-4596-A832-4030D0CC8CEB}" presName="sibTrans" presStyleCnt="0"/>
      <dgm:spPr/>
    </dgm:pt>
    <dgm:pt modelId="{EB314A85-7F8D-4620-A2F7-22A92DABD786}" type="pres">
      <dgm:prSet presAssocID="{C2EFE66C-49E3-407E-869D-D24DAE63D532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DCC3203-915B-4107-ADC0-226808C9914D}" type="pres">
      <dgm:prSet presAssocID="{3E0ACC96-502A-4791-BD05-EB8B8CBE6EF6}" presName="sibTrans" presStyleCnt="0"/>
      <dgm:spPr/>
    </dgm:pt>
    <dgm:pt modelId="{C4C08AA8-AEFB-4291-97F5-B1E58818E947}" type="pres">
      <dgm:prSet presAssocID="{FD54CAB8-43BA-4906-A4EA-F9E3398FF4FE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E9BFA11-E58D-4483-9D6B-D1B5EF96B705}" type="pres">
      <dgm:prSet presAssocID="{AD9EAF1D-E2FA-4EEE-A3C7-D806A967D744}" presName="sibTrans" presStyleCnt="0"/>
      <dgm:spPr/>
    </dgm:pt>
    <dgm:pt modelId="{3CF482D3-7642-4344-80F1-9A619B25EC99}" type="pres">
      <dgm:prSet presAssocID="{051D1D96-27CE-4432-86A4-6F3557EB5163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4956B28-107F-4F35-ABCA-F15F1E647797}" type="presOf" srcId="{051D1D96-27CE-4432-86A4-6F3557EB5163}" destId="{3CF482D3-7642-4344-80F1-9A619B25EC99}" srcOrd="0" destOrd="0" presId="urn:microsoft.com/office/officeart/2005/8/layout/default"/>
    <dgm:cxn modelId="{A1C9DE24-72F4-4AA5-87C7-40062FF6C11C}" srcId="{A879B7FD-540B-4ACE-813B-D70B7FC586EA}" destId="{FD54CAB8-43BA-4906-A4EA-F9E3398FF4FE}" srcOrd="4" destOrd="0" parTransId="{2B64AD83-6BE3-4DFA-A5FC-063E4D918B41}" sibTransId="{AD9EAF1D-E2FA-4EEE-A3C7-D806A967D744}"/>
    <dgm:cxn modelId="{84667405-7AE7-4FD4-94C4-3C3D179D4384}" type="presOf" srcId="{CE02064C-EADA-4002-A63F-6F1B9D2FCBCE}" destId="{795DA723-9374-4664-9909-F8341D0C40A4}" srcOrd="0" destOrd="0" presId="urn:microsoft.com/office/officeart/2005/8/layout/default"/>
    <dgm:cxn modelId="{F335F631-4B03-4416-8C24-3B48CA722EEA}" type="presOf" srcId="{79965D26-6DC4-4989-8E01-192E56383F36}" destId="{5E550A75-3E27-46D6-A797-E531FA22A657}" srcOrd="0" destOrd="0" presId="urn:microsoft.com/office/officeart/2005/8/layout/default"/>
    <dgm:cxn modelId="{BD940F95-ECEC-476A-9770-93F102F46369}" type="presOf" srcId="{FD54CAB8-43BA-4906-A4EA-F9E3398FF4FE}" destId="{C4C08AA8-AEFB-4291-97F5-B1E58818E947}" srcOrd="0" destOrd="0" presId="urn:microsoft.com/office/officeart/2005/8/layout/default"/>
    <dgm:cxn modelId="{2426904F-8719-439E-B988-B21E638A5499}" type="presOf" srcId="{A879B7FD-540B-4ACE-813B-D70B7FC586EA}" destId="{BFD98657-D6F6-4C02-A49E-074E99D7CA1E}" srcOrd="0" destOrd="0" presId="urn:microsoft.com/office/officeart/2005/8/layout/default"/>
    <dgm:cxn modelId="{28EB4F07-8A63-433A-B977-29FFE3CE03CD}" srcId="{A879B7FD-540B-4ACE-813B-D70B7FC586EA}" destId="{C2EFE66C-49E3-407E-869D-D24DAE63D532}" srcOrd="3" destOrd="0" parTransId="{E04ADBED-DE45-4614-A2A9-38F464498D9C}" sibTransId="{3E0ACC96-502A-4791-BD05-EB8B8CBE6EF6}"/>
    <dgm:cxn modelId="{9544FD75-CDE1-45EC-82D2-5E6949F727B7}" type="presOf" srcId="{C2EFE66C-49E3-407E-869D-D24DAE63D532}" destId="{EB314A85-7F8D-4620-A2F7-22A92DABD786}" srcOrd="0" destOrd="0" presId="urn:microsoft.com/office/officeart/2005/8/layout/default"/>
    <dgm:cxn modelId="{B71BB5B1-2F0E-40B8-93F3-383C5106872D}" srcId="{A879B7FD-540B-4ACE-813B-D70B7FC586EA}" destId="{79965D26-6DC4-4989-8E01-192E56383F36}" srcOrd="2" destOrd="0" parTransId="{115852CE-98B5-45A5-93E6-134B8EE17AB2}" sibTransId="{9DC1D692-82C4-4596-A832-4030D0CC8CEB}"/>
    <dgm:cxn modelId="{9E61F2C9-739B-45D4-A44F-5C590E84994D}" srcId="{A879B7FD-540B-4ACE-813B-D70B7FC586EA}" destId="{051D1D96-27CE-4432-86A4-6F3557EB5163}" srcOrd="5" destOrd="0" parTransId="{CD501CA0-5FD5-4032-A363-A35EC88856E5}" sibTransId="{F6793113-5032-41AA-A5DD-BBB5D5780F6D}"/>
    <dgm:cxn modelId="{ACFF9582-E4DC-43FB-8D4D-E464524C7F27}" srcId="{A879B7FD-540B-4ACE-813B-D70B7FC586EA}" destId="{5A198701-4B02-4BFF-AE16-D8A0A1CB19FB}" srcOrd="1" destOrd="0" parTransId="{931DFF22-C955-4F75-B2D8-63E8EDB7C0E4}" sibTransId="{B78E4422-621D-4991-B936-91B2AB711CFB}"/>
    <dgm:cxn modelId="{3BD28307-72D4-4EA4-B319-3409780BFA01}" srcId="{A879B7FD-540B-4ACE-813B-D70B7FC586EA}" destId="{CE02064C-EADA-4002-A63F-6F1B9D2FCBCE}" srcOrd="0" destOrd="0" parTransId="{ED97C503-E38F-4D0E-AAE5-AB2B552EBFA0}" sibTransId="{4261F98A-5FA1-4666-B4F1-633BD0A11A89}"/>
    <dgm:cxn modelId="{A269D3FF-0C99-45E7-B5EA-F62D06900CDD}" type="presOf" srcId="{5A198701-4B02-4BFF-AE16-D8A0A1CB19FB}" destId="{E9BF881D-CD03-4430-A080-C30C04DBE00B}" srcOrd="0" destOrd="0" presId="urn:microsoft.com/office/officeart/2005/8/layout/default"/>
    <dgm:cxn modelId="{30CD1F30-B132-4A6D-80F0-6E88893AEED0}" type="presParOf" srcId="{BFD98657-D6F6-4C02-A49E-074E99D7CA1E}" destId="{795DA723-9374-4664-9909-F8341D0C40A4}" srcOrd="0" destOrd="0" presId="urn:microsoft.com/office/officeart/2005/8/layout/default"/>
    <dgm:cxn modelId="{5A5D0B90-C2DE-4A65-9EF2-922522D99AD4}" type="presParOf" srcId="{BFD98657-D6F6-4C02-A49E-074E99D7CA1E}" destId="{21DF0DB3-BCBD-4276-8864-7226507303E8}" srcOrd="1" destOrd="0" presId="urn:microsoft.com/office/officeart/2005/8/layout/default"/>
    <dgm:cxn modelId="{30E2104E-3E45-4FFE-A0D4-BB1E1CD29F1D}" type="presParOf" srcId="{BFD98657-D6F6-4C02-A49E-074E99D7CA1E}" destId="{E9BF881D-CD03-4430-A080-C30C04DBE00B}" srcOrd="2" destOrd="0" presId="urn:microsoft.com/office/officeart/2005/8/layout/default"/>
    <dgm:cxn modelId="{9C4DDB55-2678-4F1E-B6F3-80922A2A4130}" type="presParOf" srcId="{BFD98657-D6F6-4C02-A49E-074E99D7CA1E}" destId="{4A29C3E0-37C5-433F-818E-A4C9D8D68335}" srcOrd="3" destOrd="0" presId="urn:microsoft.com/office/officeart/2005/8/layout/default"/>
    <dgm:cxn modelId="{F65E43C0-D900-4831-851B-74CD68770FD6}" type="presParOf" srcId="{BFD98657-D6F6-4C02-A49E-074E99D7CA1E}" destId="{5E550A75-3E27-46D6-A797-E531FA22A657}" srcOrd="4" destOrd="0" presId="urn:microsoft.com/office/officeart/2005/8/layout/default"/>
    <dgm:cxn modelId="{643F422B-5AF3-4243-90F2-33060EA9124F}" type="presParOf" srcId="{BFD98657-D6F6-4C02-A49E-074E99D7CA1E}" destId="{3733527F-3E1F-4B38-801F-EFE15A8037BE}" srcOrd="5" destOrd="0" presId="urn:microsoft.com/office/officeart/2005/8/layout/default"/>
    <dgm:cxn modelId="{D383B10F-F5FB-438B-B0EE-C0A54244B5C9}" type="presParOf" srcId="{BFD98657-D6F6-4C02-A49E-074E99D7CA1E}" destId="{EB314A85-7F8D-4620-A2F7-22A92DABD786}" srcOrd="6" destOrd="0" presId="urn:microsoft.com/office/officeart/2005/8/layout/default"/>
    <dgm:cxn modelId="{F35DC1E3-DB70-416A-9833-91B8AD47E5D0}" type="presParOf" srcId="{BFD98657-D6F6-4C02-A49E-074E99D7CA1E}" destId="{6DCC3203-915B-4107-ADC0-226808C9914D}" srcOrd="7" destOrd="0" presId="urn:microsoft.com/office/officeart/2005/8/layout/default"/>
    <dgm:cxn modelId="{42D5C75F-6BDA-4CC1-9608-29BB663FB6AA}" type="presParOf" srcId="{BFD98657-D6F6-4C02-A49E-074E99D7CA1E}" destId="{C4C08AA8-AEFB-4291-97F5-B1E58818E947}" srcOrd="8" destOrd="0" presId="urn:microsoft.com/office/officeart/2005/8/layout/default"/>
    <dgm:cxn modelId="{0626164D-C8BB-42F4-9328-2734B25C34A5}" type="presParOf" srcId="{BFD98657-D6F6-4C02-A49E-074E99D7CA1E}" destId="{FE9BFA11-E58D-4483-9D6B-D1B5EF96B705}" srcOrd="9" destOrd="0" presId="urn:microsoft.com/office/officeart/2005/8/layout/default"/>
    <dgm:cxn modelId="{4D423EBA-FD14-47C0-B7BF-2DFA3ED86AB6}" type="presParOf" srcId="{BFD98657-D6F6-4C02-A49E-074E99D7CA1E}" destId="{3CF482D3-7642-4344-80F1-9A619B25EC99}" srcOrd="10" destOrd="0" presId="urn:microsoft.com/office/officeart/2005/8/layout/default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A879B7FD-540B-4ACE-813B-D70B7FC586EA}" type="doc">
      <dgm:prSet loTypeId="urn:microsoft.com/office/officeart/2005/8/layout/default" loCatId="list" qsTypeId="urn:microsoft.com/office/officeart/2005/8/quickstyle/simple2" qsCatId="simple" csTypeId="urn:microsoft.com/office/officeart/2005/8/colors/colorful4" csCatId="colorful"/>
      <dgm:spPr/>
      <dgm:t>
        <a:bodyPr/>
        <a:lstStyle/>
        <a:p>
          <a:endParaRPr lang="es-ES"/>
        </a:p>
      </dgm:t>
    </dgm:pt>
    <dgm:pt modelId="{CE02064C-EADA-4002-A63F-6F1B9D2FCBCE}">
      <dgm:prSet/>
      <dgm:spPr/>
      <dgm:t>
        <a:bodyPr/>
        <a:lstStyle/>
        <a:p>
          <a:pPr rtl="0"/>
          <a:r>
            <a:rPr lang="es-ES" dirty="0" smtClean="0">
              <a:solidFill>
                <a:schemeClr val="tx1"/>
              </a:solidFill>
            </a:rPr>
            <a:t>CADENA DE VALOR Y MAPA DE PROCESOS</a:t>
          </a:r>
          <a:endParaRPr lang="es-ES" dirty="0">
            <a:solidFill>
              <a:schemeClr val="tx1"/>
            </a:solidFill>
          </a:endParaRPr>
        </a:p>
      </dgm:t>
    </dgm:pt>
    <dgm:pt modelId="{ED97C503-E38F-4D0E-AAE5-AB2B552EBFA0}" type="parTrans" cxnId="{3BD28307-72D4-4EA4-B319-3409780BFA0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4261F98A-5FA1-4666-B4F1-633BD0A11A89}" type="sibTrans" cxnId="{3BD28307-72D4-4EA4-B319-3409780BFA0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5A198701-4B02-4BFF-AE16-D8A0A1CB19FB}">
      <dgm:prSet/>
      <dgm:spPr/>
      <dgm:t>
        <a:bodyPr/>
        <a:lstStyle/>
        <a:p>
          <a:pPr rtl="0"/>
          <a:r>
            <a:rPr lang="es-ES" dirty="0" smtClean="0">
              <a:solidFill>
                <a:schemeClr val="tx1"/>
              </a:solidFill>
            </a:rPr>
            <a:t>DIAGRAMACIÓN DE LOS PROCESOS MEJORADOS</a:t>
          </a:r>
          <a:endParaRPr lang="es-ES" dirty="0">
            <a:solidFill>
              <a:schemeClr val="tx1"/>
            </a:solidFill>
          </a:endParaRPr>
        </a:p>
      </dgm:t>
    </dgm:pt>
    <dgm:pt modelId="{931DFF22-C955-4F75-B2D8-63E8EDB7C0E4}" type="parTrans" cxnId="{ACFF9582-E4DC-43FB-8D4D-E464524C7F27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B78E4422-621D-4991-B936-91B2AB711CFB}" type="sibTrans" cxnId="{ACFF9582-E4DC-43FB-8D4D-E464524C7F27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79965D26-6DC4-4989-8E01-192E56383F36}">
      <dgm:prSet/>
      <dgm:spPr/>
      <dgm:t>
        <a:bodyPr/>
        <a:lstStyle/>
        <a:p>
          <a:pPr rtl="0"/>
          <a:r>
            <a:rPr lang="es-ES" dirty="0" smtClean="0">
              <a:solidFill>
                <a:schemeClr val="tx1"/>
              </a:solidFill>
            </a:rPr>
            <a:t>CARACTERIZACIÓN DE LOS PROCESOS</a:t>
          </a:r>
          <a:endParaRPr lang="es-ES" dirty="0">
            <a:solidFill>
              <a:schemeClr val="tx1"/>
            </a:solidFill>
          </a:endParaRPr>
        </a:p>
      </dgm:t>
    </dgm:pt>
    <dgm:pt modelId="{115852CE-98B5-45A5-93E6-134B8EE17AB2}" type="parTrans" cxnId="{B71BB5B1-2F0E-40B8-93F3-383C5106872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9DC1D692-82C4-4596-A832-4030D0CC8CEB}" type="sibTrans" cxnId="{B71BB5B1-2F0E-40B8-93F3-383C5106872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C2EFE66C-49E3-407E-869D-D24DAE63D532}">
      <dgm:prSet/>
      <dgm:spPr/>
      <dgm:t>
        <a:bodyPr/>
        <a:lstStyle/>
        <a:p>
          <a:pPr rtl="0"/>
          <a:r>
            <a:rPr lang="es-ES" dirty="0" smtClean="0">
              <a:solidFill>
                <a:srgbClr val="00CC99"/>
              </a:solidFill>
            </a:rPr>
            <a:t>HOJA DE MEJORAMIENTO</a:t>
          </a:r>
          <a:endParaRPr lang="es-ES" dirty="0">
            <a:solidFill>
              <a:srgbClr val="00CC99"/>
            </a:solidFill>
          </a:endParaRPr>
        </a:p>
      </dgm:t>
    </dgm:pt>
    <dgm:pt modelId="{E04ADBED-DE45-4614-A2A9-38F464498D9C}" type="parTrans" cxnId="{28EB4F07-8A63-433A-B977-29FFE3CE03C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3E0ACC96-502A-4791-BD05-EB8B8CBE6EF6}" type="sibTrans" cxnId="{28EB4F07-8A63-433A-B977-29FFE3CE03C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D54CAB8-43BA-4906-A4EA-F9E3398FF4FE}">
      <dgm:prSet/>
      <dgm:spPr/>
      <dgm:t>
        <a:bodyPr/>
        <a:lstStyle/>
        <a:p>
          <a:pPr rtl="0"/>
          <a:r>
            <a:rPr lang="es-ES" dirty="0" smtClean="0">
              <a:solidFill>
                <a:schemeClr val="accent2">
                  <a:lumMod val="40000"/>
                  <a:lumOff val="60000"/>
                </a:schemeClr>
              </a:solidFill>
            </a:rPr>
            <a:t>MATRIZ DE ANALISIS COMPARATIVA</a:t>
          </a:r>
          <a:endParaRPr lang="es-ES" dirty="0">
            <a:solidFill>
              <a:schemeClr val="accent2">
                <a:lumMod val="40000"/>
                <a:lumOff val="60000"/>
              </a:schemeClr>
            </a:solidFill>
          </a:endParaRPr>
        </a:p>
      </dgm:t>
    </dgm:pt>
    <dgm:pt modelId="{2B64AD83-6BE3-4DFA-A5FC-063E4D918B41}" type="parTrans" cxnId="{A1C9DE24-72F4-4AA5-87C7-40062FF6C11C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AD9EAF1D-E2FA-4EEE-A3C7-D806A967D744}" type="sibTrans" cxnId="{A1C9DE24-72F4-4AA5-87C7-40062FF6C11C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051D1D96-27CE-4432-86A4-6F3557EB5163}">
      <dgm:prSet/>
      <dgm:spPr/>
      <dgm:t>
        <a:bodyPr/>
        <a:lstStyle/>
        <a:p>
          <a:pPr rtl="0"/>
          <a:r>
            <a:rPr lang="es-ES" dirty="0" smtClean="0">
              <a:solidFill>
                <a:schemeClr val="accent5">
                  <a:lumMod val="60000"/>
                  <a:lumOff val="40000"/>
                </a:schemeClr>
              </a:solidFill>
            </a:rPr>
            <a:t>BENEFICIO ESPERADO</a:t>
          </a:r>
          <a:endParaRPr lang="es-ES" dirty="0">
            <a:solidFill>
              <a:schemeClr val="accent5">
                <a:lumMod val="60000"/>
                <a:lumOff val="40000"/>
              </a:schemeClr>
            </a:solidFill>
          </a:endParaRPr>
        </a:p>
      </dgm:t>
    </dgm:pt>
    <dgm:pt modelId="{CD501CA0-5FD5-4032-A363-A35EC88856E5}" type="parTrans" cxnId="{9E61F2C9-739B-45D4-A44F-5C590E84994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6793113-5032-41AA-A5DD-BBB5D5780F6D}" type="sibTrans" cxnId="{9E61F2C9-739B-45D4-A44F-5C590E84994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BFD98657-D6F6-4C02-A49E-074E99D7CA1E}" type="pres">
      <dgm:prSet presAssocID="{A879B7FD-540B-4ACE-813B-D70B7FC586EA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795DA723-9374-4664-9909-F8341D0C40A4}" type="pres">
      <dgm:prSet presAssocID="{CE02064C-EADA-4002-A63F-6F1B9D2FCBCE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1DF0DB3-BCBD-4276-8864-7226507303E8}" type="pres">
      <dgm:prSet presAssocID="{4261F98A-5FA1-4666-B4F1-633BD0A11A89}" presName="sibTrans" presStyleCnt="0"/>
      <dgm:spPr/>
    </dgm:pt>
    <dgm:pt modelId="{E9BF881D-CD03-4430-A080-C30C04DBE00B}" type="pres">
      <dgm:prSet presAssocID="{5A198701-4B02-4BFF-AE16-D8A0A1CB19FB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A29C3E0-37C5-433F-818E-A4C9D8D68335}" type="pres">
      <dgm:prSet presAssocID="{B78E4422-621D-4991-B936-91B2AB711CFB}" presName="sibTrans" presStyleCnt="0"/>
      <dgm:spPr/>
    </dgm:pt>
    <dgm:pt modelId="{5E550A75-3E27-46D6-A797-E531FA22A657}" type="pres">
      <dgm:prSet presAssocID="{79965D26-6DC4-4989-8E01-192E56383F36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733527F-3E1F-4B38-801F-EFE15A8037BE}" type="pres">
      <dgm:prSet presAssocID="{9DC1D692-82C4-4596-A832-4030D0CC8CEB}" presName="sibTrans" presStyleCnt="0"/>
      <dgm:spPr/>
    </dgm:pt>
    <dgm:pt modelId="{EB314A85-7F8D-4620-A2F7-22A92DABD786}" type="pres">
      <dgm:prSet presAssocID="{C2EFE66C-49E3-407E-869D-D24DAE63D532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DCC3203-915B-4107-ADC0-226808C9914D}" type="pres">
      <dgm:prSet presAssocID="{3E0ACC96-502A-4791-BD05-EB8B8CBE6EF6}" presName="sibTrans" presStyleCnt="0"/>
      <dgm:spPr/>
    </dgm:pt>
    <dgm:pt modelId="{C4C08AA8-AEFB-4291-97F5-B1E58818E947}" type="pres">
      <dgm:prSet presAssocID="{FD54CAB8-43BA-4906-A4EA-F9E3398FF4FE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E9BFA11-E58D-4483-9D6B-D1B5EF96B705}" type="pres">
      <dgm:prSet presAssocID="{AD9EAF1D-E2FA-4EEE-A3C7-D806A967D744}" presName="sibTrans" presStyleCnt="0"/>
      <dgm:spPr/>
    </dgm:pt>
    <dgm:pt modelId="{3CF482D3-7642-4344-80F1-9A619B25EC99}" type="pres">
      <dgm:prSet presAssocID="{051D1D96-27CE-4432-86A4-6F3557EB5163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A054A529-FC4C-4175-9948-77CD295C47C7}" type="presOf" srcId="{5A198701-4B02-4BFF-AE16-D8A0A1CB19FB}" destId="{E9BF881D-CD03-4430-A080-C30C04DBE00B}" srcOrd="0" destOrd="0" presId="urn:microsoft.com/office/officeart/2005/8/layout/default"/>
    <dgm:cxn modelId="{C8FC017E-A31F-4B43-A205-DCCD203C7E56}" type="presOf" srcId="{A879B7FD-540B-4ACE-813B-D70B7FC586EA}" destId="{BFD98657-D6F6-4C02-A49E-074E99D7CA1E}" srcOrd="0" destOrd="0" presId="urn:microsoft.com/office/officeart/2005/8/layout/default"/>
    <dgm:cxn modelId="{A1C9DE24-72F4-4AA5-87C7-40062FF6C11C}" srcId="{A879B7FD-540B-4ACE-813B-D70B7FC586EA}" destId="{FD54CAB8-43BA-4906-A4EA-F9E3398FF4FE}" srcOrd="4" destOrd="0" parTransId="{2B64AD83-6BE3-4DFA-A5FC-063E4D918B41}" sibTransId="{AD9EAF1D-E2FA-4EEE-A3C7-D806A967D744}"/>
    <dgm:cxn modelId="{BCD9EBD2-BAE6-486E-BACB-CA0E9E11FF42}" type="presOf" srcId="{79965D26-6DC4-4989-8E01-192E56383F36}" destId="{5E550A75-3E27-46D6-A797-E531FA22A657}" srcOrd="0" destOrd="0" presId="urn:microsoft.com/office/officeart/2005/8/layout/default"/>
    <dgm:cxn modelId="{28EB4F07-8A63-433A-B977-29FFE3CE03CD}" srcId="{A879B7FD-540B-4ACE-813B-D70B7FC586EA}" destId="{C2EFE66C-49E3-407E-869D-D24DAE63D532}" srcOrd="3" destOrd="0" parTransId="{E04ADBED-DE45-4614-A2A9-38F464498D9C}" sibTransId="{3E0ACC96-502A-4791-BD05-EB8B8CBE6EF6}"/>
    <dgm:cxn modelId="{B02764B2-D9D2-4013-B268-CC412048F9B0}" type="presOf" srcId="{CE02064C-EADA-4002-A63F-6F1B9D2FCBCE}" destId="{795DA723-9374-4664-9909-F8341D0C40A4}" srcOrd="0" destOrd="0" presId="urn:microsoft.com/office/officeart/2005/8/layout/default"/>
    <dgm:cxn modelId="{B71BB5B1-2F0E-40B8-93F3-383C5106872D}" srcId="{A879B7FD-540B-4ACE-813B-D70B7FC586EA}" destId="{79965D26-6DC4-4989-8E01-192E56383F36}" srcOrd="2" destOrd="0" parTransId="{115852CE-98B5-45A5-93E6-134B8EE17AB2}" sibTransId="{9DC1D692-82C4-4596-A832-4030D0CC8CEB}"/>
    <dgm:cxn modelId="{9E61F2C9-739B-45D4-A44F-5C590E84994D}" srcId="{A879B7FD-540B-4ACE-813B-D70B7FC586EA}" destId="{051D1D96-27CE-4432-86A4-6F3557EB5163}" srcOrd="5" destOrd="0" parTransId="{CD501CA0-5FD5-4032-A363-A35EC88856E5}" sibTransId="{F6793113-5032-41AA-A5DD-BBB5D5780F6D}"/>
    <dgm:cxn modelId="{ACFF9582-E4DC-43FB-8D4D-E464524C7F27}" srcId="{A879B7FD-540B-4ACE-813B-D70B7FC586EA}" destId="{5A198701-4B02-4BFF-AE16-D8A0A1CB19FB}" srcOrd="1" destOrd="0" parTransId="{931DFF22-C955-4F75-B2D8-63E8EDB7C0E4}" sibTransId="{B78E4422-621D-4991-B936-91B2AB711CFB}"/>
    <dgm:cxn modelId="{AE80F145-98A9-4FEB-A02E-21DB662ABEAA}" type="presOf" srcId="{C2EFE66C-49E3-407E-869D-D24DAE63D532}" destId="{EB314A85-7F8D-4620-A2F7-22A92DABD786}" srcOrd="0" destOrd="0" presId="urn:microsoft.com/office/officeart/2005/8/layout/default"/>
    <dgm:cxn modelId="{FA45776E-C563-4586-9CD4-4994C1449804}" type="presOf" srcId="{FD54CAB8-43BA-4906-A4EA-F9E3398FF4FE}" destId="{C4C08AA8-AEFB-4291-97F5-B1E58818E947}" srcOrd="0" destOrd="0" presId="urn:microsoft.com/office/officeart/2005/8/layout/default"/>
    <dgm:cxn modelId="{3BD28307-72D4-4EA4-B319-3409780BFA01}" srcId="{A879B7FD-540B-4ACE-813B-D70B7FC586EA}" destId="{CE02064C-EADA-4002-A63F-6F1B9D2FCBCE}" srcOrd="0" destOrd="0" parTransId="{ED97C503-E38F-4D0E-AAE5-AB2B552EBFA0}" sibTransId="{4261F98A-5FA1-4666-B4F1-633BD0A11A89}"/>
    <dgm:cxn modelId="{92EEA7F3-7665-4FA2-B797-EE67B28C4501}" type="presOf" srcId="{051D1D96-27CE-4432-86A4-6F3557EB5163}" destId="{3CF482D3-7642-4344-80F1-9A619B25EC99}" srcOrd="0" destOrd="0" presId="urn:microsoft.com/office/officeart/2005/8/layout/default"/>
    <dgm:cxn modelId="{EED13568-2004-449B-BEBA-96E34D3F9B14}" type="presParOf" srcId="{BFD98657-D6F6-4C02-A49E-074E99D7CA1E}" destId="{795DA723-9374-4664-9909-F8341D0C40A4}" srcOrd="0" destOrd="0" presId="urn:microsoft.com/office/officeart/2005/8/layout/default"/>
    <dgm:cxn modelId="{33AC4A96-A20B-434A-AF78-7F7298D71D1E}" type="presParOf" srcId="{BFD98657-D6F6-4C02-A49E-074E99D7CA1E}" destId="{21DF0DB3-BCBD-4276-8864-7226507303E8}" srcOrd="1" destOrd="0" presId="urn:microsoft.com/office/officeart/2005/8/layout/default"/>
    <dgm:cxn modelId="{E774EF77-35F6-474E-93C6-6E39018CAD5D}" type="presParOf" srcId="{BFD98657-D6F6-4C02-A49E-074E99D7CA1E}" destId="{E9BF881D-CD03-4430-A080-C30C04DBE00B}" srcOrd="2" destOrd="0" presId="urn:microsoft.com/office/officeart/2005/8/layout/default"/>
    <dgm:cxn modelId="{E9CB0AA8-01FF-4B8C-B09A-65381BC2E902}" type="presParOf" srcId="{BFD98657-D6F6-4C02-A49E-074E99D7CA1E}" destId="{4A29C3E0-37C5-433F-818E-A4C9D8D68335}" srcOrd="3" destOrd="0" presId="urn:microsoft.com/office/officeart/2005/8/layout/default"/>
    <dgm:cxn modelId="{057FB3D2-2C62-428D-B903-9A75A6C7DC60}" type="presParOf" srcId="{BFD98657-D6F6-4C02-A49E-074E99D7CA1E}" destId="{5E550A75-3E27-46D6-A797-E531FA22A657}" srcOrd="4" destOrd="0" presId="urn:microsoft.com/office/officeart/2005/8/layout/default"/>
    <dgm:cxn modelId="{8E324048-CCB4-4D50-8521-01437F4316DF}" type="presParOf" srcId="{BFD98657-D6F6-4C02-A49E-074E99D7CA1E}" destId="{3733527F-3E1F-4B38-801F-EFE15A8037BE}" srcOrd="5" destOrd="0" presId="urn:microsoft.com/office/officeart/2005/8/layout/default"/>
    <dgm:cxn modelId="{BB6A25F7-82EC-4EC9-9247-05E98CFAB582}" type="presParOf" srcId="{BFD98657-D6F6-4C02-A49E-074E99D7CA1E}" destId="{EB314A85-7F8D-4620-A2F7-22A92DABD786}" srcOrd="6" destOrd="0" presId="urn:microsoft.com/office/officeart/2005/8/layout/default"/>
    <dgm:cxn modelId="{D5F0E2A6-577F-4421-952E-B88C9E055F7C}" type="presParOf" srcId="{BFD98657-D6F6-4C02-A49E-074E99D7CA1E}" destId="{6DCC3203-915B-4107-ADC0-226808C9914D}" srcOrd="7" destOrd="0" presId="urn:microsoft.com/office/officeart/2005/8/layout/default"/>
    <dgm:cxn modelId="{C0B4E99C-878A-40BC-AF27-2A0C41B37D81}" type="presParOf" srcId="{BFD98657-D6F6-4C02-A49E-074E99D7CA1E}" destId="{C4C08AA8-AEFB-4291-97F5-B1E58818E947}" srcOrd="8" destOrd="0" presId="urn:microsoft.com/office/officeart/2005/8/layout/default"/>
    <dgm:cxn modelId="{BC8CCF0E-F04A-4646-B4E2-F5ECFE84A148}" type="presParOf" srcId="{BFD98657-D6F6-4C02-A49E-074E99D7CA1E}" destId="{FE9BFA11-E58D-4483-9D6B-D1B5EF96B705}" srcOrd="9" destOrd="0" presId="urn:microsoft.com/office/officeart/2005/8/layout/default"/>
    <dgm:cxn modelId="{0EFD7179-DA07-4E03-BEC0-7A6E47580BE7}" type="presParOf" srcId="{BFD98657-D6F6-4C02-A49E-074E99D7CA1E}" destId="{3CF482D3-7642-4344-80F1-9A619B25EC99}" srcOrd="10" destOrd="0" presId="urn:microsoft.com/office/officeart/2005/8/layout/default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A879B7FD-540B-4ACE-813B-D70B7FC586EA}" type="doc">
      <dgm:prSet loTypeId="urn:microsoft.com/office/officeart/2005/8/layout/default" loCatId="list" qsTypeId="urn:microsoft.com/office/officeart/2005/8/quickstyle/simple2" qsCatId="simple" csTypeId="urn:microsoft.com/office/officeart/2005/8/colors/colorful4" csCatId="colorful"/>
      <dgm:spPr/>
      <dgm:t>
        <a:bodyPr/>
        <a:lstStyle/>
        <a:p>
          <a:endParaRPr lang="es-ES"/>
        </a:p>
      </dgm:t>
    </dgm:pt>
    <dgm:pt modelId="{CE02064C-EADA-4002-A63F-6F1B9D2FCBCE}">
      <dgm:prSet/>
      <dgm:spPr/>
      <dgm:t>
        <a:bodyPr/>
        <a:lstStyle/>
        <a:p>
          <a:pPr rtl="0"/>
          <a:r>
            <a:rPr lang="es-ES" dirty="0" smtClean="0">
              <a:solidFill>
                <a:schemeClr val="tx1"/>
              </a:solidFill>
            </a:rPr>
            <a:t>CADENA DE VALOR Y MAPA DE PROCESOS</a:t>
          </a:r>
          <a:endParaRPr lang="es-ES" dirty="0">
            <a:solidFill>
              <a:schemeClr val="tx1"/>
            </a:solidFill>
          </a:endParaRPr>
        </a:p>
      </dgm:t>
    </dgm:pt>
    <dgm:pt modelId="{ED97C503-E38F-4D0E-AAE5-AB2B552EBFA0}" type="parTrans" cxnId="{3BD28307-72D4-4EA4-B319-3409780BFA0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4261F98A-5FA1-4666-B4F1-633BD0A11A89}" type="sibTrans" cxnId="{3BD28307-72D4-4EA4-B319-3409780BFA0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5A198701-4B02-4BFF-AE16-D8A0A1CB19FB}">
      <dgm:prSet/>
      <dgm:spPr/>
      <dgm:t>
        <a:bodyPr/>
        <a:lstStyle/>
        <a:p>
          <a:pPr rtl="0"/>
          <a:r>
            <a:rPr lang="es-ES" dirty="0" smtClean="0">
              <a:solidFill>
                <a:schemeClr val="tx1"/>
              </a:solidFill>
            </a:rPr>
            <a:t>DIAGRAMACIÓN DE LOS PROCESOS MEJORADOS</a:t>
          </a:r>
          <a:endParaRPr lang="es-ES" dirty="0">
            <a:solidFill>
              <a:schemeClr val="tx1"/>
            </a:solidFill>
          </a:endParaRPr>
        </a:p>
      </dgm:t>
    </dgm:pt>
    <dgm:pt modelId="{931DFF22-C955-4F75-B2D8-63E8EDB7C0E4}" type="parTrans" cxnId="{ACFF9582-E4DC-43FB-8D4D-E464524C7F27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B78E4422-621D-4991-B936-91B2AB711CFB}" type="sibTrans" cxnId="{ACFF9582-E4DC-43FB-8D4D-E464524C7F27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79965D26-6DC4-4989-8E01-192E56383F36}">
      <dgm:prSet/>
      <dgm:spPr/>
      <dgm:t>
        <a:bodyPr/>
        <a:lstStyle/>
        <a:p>
          <a:pPr rtl="0"/>
          <a:r>
            <a:rPr lang="es-ES" dirty="0" smtClean="0">
              <a:solidFill>
                <a:schemeClr val="tx1"/>
              </a:solidFill>
            </a:rPr>
            <a:t>CARACTERIZACIÓN DE LOS PROCESOS</a:t>
          </a:r>
          <a:endParaRPr lang="es-ES" dirty="0">
            <a:solidFill>
              <a:schemeClr val="tx1"/>
            </a:solidFill>
          </a:endParaRPr>
        </a:p>
      </dgm:t>
    </dgm:pt>
    <dgm:pt modelId="{115852CE-98B5-45A5-93E6-134B8EE17AB2}" type="parTrans" cxnId="{B71BB5B1-2F0E-40B8-93F3-383C5106872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9DC1D692-82C4-4596-A832-4030D0CC8CEB}" type="sibTrans" cxnId="{B71BB5B1-2F0E-40B8-93F3-383C5106872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C2EFE66C-49E3-407E-869D-D24DAE63D532}">
      <dgm:prSet/>
      <dgm:spPr/>
      <dgm:t>
        <a:bodyPr/>
        <a:lstStyle/>
        <a:p>
          <a:pPr rtl="0"/>
          <a:r>
            <a:rPr lang="es-ES" dirty="0" smtClean="0">
              <a:solidFill>
                <a:schemeClr val="tx1"/>
              </a:solidFill>
            </a:rPr>
            <a:t>HOJA DE MEJORAMIENTO</a:t>
          </a:r>
          <a:endParaRPr lang="es-ES" dirty="0">
            <a:solidFill>
              <a:schemeClr val="tx1"/>
            </a:solidFill>
          </a:endParaRPr>
        </a:p>
      </dgm:t>
    </dgm:pt>
    <dgm:pt modelId="{E04ADBED-DE45-4614-A2A9-38F464498D9C}" type="parTrans" cxnId="{28EB4F07-8A63-433A-B977-29FFE3CE03C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3E0ACC96-502A-4791-BD05-EB8B8CBE6EF6}" type="sibTrans" cxnId="{28EB4F07-8A63-433A-B977-29FFE3CE03C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D54CAB8-43BA-4906-A4EA-F9E3398FF4FE}">
      <dgm:prSet/>
      <dgm:spPr/>
      <dgm:t>
        <a:bodyPr/>
        <a:lstStyle/>
        <a:p>
          <a:pPr rtl="0"/>
          <a:r>
            <a:rPr lang="es-ES" dirty="0" smtClean="0">
              <a:solidFill>
                <a:schemeClr val="accent2">
                  <a:lumMod val="40000"/>
                  <a:lumOff val="60000"/>
                </a:schemeClr>
              </a:solidFill>
            </a:rPr>
            <a:t>MATRIZ DE ANALISIS COMPARATIVA</a:t>
          </a:r>
          <a:endParaRPr lang="es-ES" dirty="0">
            <a:solidFill>
              <a:schemeClr val="accent2">
                <a:lumMod val="40000"/>
                <a:lumOff val="60000"/>
              </a:schemeClr>
            </a:solidFill>
          </a:endParaRPr>
        </a:p>
      </dgm:t>
    </dgm:pt>
    <dgm:pt modelId="{2B64AD83-6BE3-4DFA-A5FC-063E4D918B41}" type="parTrans" cxnId="{A1C9DE24-72F4-4AA5-87C7-40062FF6C11C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AD9EAF1D-E2FA-4EEE-A3C7-D806A967D744}" type="sibTrans" cxnId="{A1C9DE24-72F4-4AA5-87C7-40062FF6C11C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051D1D96-27CE-4432-86A4-6F3557EB5163}">
      <dgm:prSet/>
      <dgm:spPr/>
      <dgm:t>
        <a:bodyPr/>
        <a:lstStyle/>
        <a:p>
          <a:pPr rtl="0"/>
          <a:r>
            <a:rPr lang="es-ES" dirty="0" smtClean="0">
              <a:solidFill>
                <a:schemeClr val="accent5">
                  <a:lumMod val="60000"/>
                  <a:lumOff val="40000"/>
                </a:schemeClr>
              </a:solidFill>
            </a:rPr>
            <a:t>BENEFICIO ESPERADO</a:t>
          </a:r>
          <a:endParaRPr lang="es-ES" dirty="0">
            <a:solidFill>
              <a:schemeClr val="accent5">
                <a:lumMod val="60000"/>
                <a:lumOff val="40000"/>
              </a:schemeClr>
            </a:solidFill>
          </a:endParaRPr>
        </a:p>
      </dgm:t>
    </dgm:pt>
    <dgm:pt modelId="{CD501CA0-5FD5-4032-A363-A35EC88856E5}" type="parTrans" cxnId="{9E61F2C9-739B-45D4-A44F-5C590E84994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6793113-5032-41AA-A5DD-BBB5D5780F6D}" type="sibTrans" cxnId="{9E61F2C9-739B-45D4-A44F-5C590E84994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BFD98657-D6F6-4C02-A49E-074E99D7CA1E}" type="pres">
      <dgm:prSet presAssocID="{A879B7FD-540B-4ACE-813B-D70B7FC586EA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795DA723-9374-4664-9909-F8341D0C40A4}" type="pres">
      <dgm:prSet presAssocID="{CE02064C-EADA-4002-A63F-6F1B9D2FCBCE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1DF0DB3-BCBD-4276-8864-7226507303E8}" type="pres">
      <dgm:prSet presAssocID="{4261F98A-5FA1-4666-B4F1-633BD0A11A89}" presName="sibTrans" presStyleCnt="0"/>
      <dgm:spPr/>
    </dgm:pt>
    <dgm:pt modelId="{E9BF881D-CD03-4430-A080-C30C04DBE00B}" type="pres">
      <dgm:prSet presAssocID="{5A198701-4B02-4BFF-AE16-D8A0A1CB19FB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A29C3E0-37C5-433F-818E-A4C9D8D68335}" type="pres">
      <dgm:prSet presAssocID="{B78E4422-621D-4991-B936-91B2AB711CFB}" presName="sibTrans" presStyleCnt="0"/>
      <dgm:spPr/>
    </dgm:pt>
    <dgm:pt modelId="{5E550A75-3E27-46D6-A797-E531FA22A657}" type="pres">
      <dgm:prSet presAssocID="{79965D26-6DC4-4989-8E01-192E56383F36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733527F-3E1F-4B38-801F-EFE15A8037BE}" type="pres">
      <dgm:prSet presAssocID="{9DC1D692-82C4-4596-A832-4030D0CC8CEB}" presName="sibTrans" presStyleCnt="0"/>
      <dgm:spPr/>
    </dgm:pt>
    <dgm:pt modelId="{EB314A85-7F8D-4620-A2F7-22A92DABD786}" type="pres">
      <dgm:prSet presAssocID="{C2EFE66C-49E3-407E-869D-D24DAE63D532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DCC3203-915B-4107-ADC0-226808C9914D}" type="pres">
      <dgm:prSet presAssocID="{3E0ACC96-502A-4791-BD05-EB8B8CBE6EF6}" presName="sibTrans" presStyleCnt="0"/>
      <dgm:spPr/>
    </dgm:pt>
    <dgm:pt modelId="{C4C08AA8-AEFB-4291-97F5-B1E58818E947}" type="pres">
      <dgm:prSet presAssocID="{FD54CAB8-43BA-4906-A4EA-F9E3398FF4FE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E9BFA11-E58D-4483-9D6B-D1B5EF96B705}" type="pres">
      <dgm:prSet presAssocID="{AD9EAF1D-E2FA-4EEE-A3C7-D806A967D744}" presName="sibTrans" presStyleCnt="0"/>
      <dgm:spPr/>
    </dgm:pt>
    <dgm:pt modelId="{3CF482D3-7642-4344-80F1-9A619B25EC99}" type="pres">
      <dgm:prSet presAssocID="{051D1D96-27CE-4432-86A4-6F3557EB5163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5C117616-474C-4788-9A2D-9436FB1442AF}" type="presOf" srcId="{79965D26-6DC4-4989-8E01-192E56383F36}" destId="{5E550A75-3E27-46D6-A797-E531FA22A657}" srcOrd="0" destOrd="0" presId="urn:microsoft.com/office/officeart/2005/8/layout/default"/>
    <dgm:cxn modelId="{A1C9DE24-72F4-4AA5-87C7-40062FF6C11C}" srcId="{A879B7FD-540B-4ACE-813B-D70B7FC586EA}" destId="{FD54CAB8-43BA-4906-A4EA-F9E3398FF4FE}" srcOrd="4" destOrd="0" parTransId="{2B64AD83-6BE3-4DFA-A5FC-063E4D918B41}" sibTransId="{AD9EAF1D-E2FA-4EEE-A3C7-D806A967D744}"/>
    <dgm:cxn modelId="{0F17B1C4-9894-4A4E-8501-CEE16DC8BEBD}" type="presOf" srcId="{CE02064C-EADA-4002-A63F-6F1B9D2FCBCE}" destId="{795DA723-9374-4664-9909-F8341D0C40A4}" srcOrd="0" destOrd="0" presId="urn:microsoft.com/office/officeart/2005/8/layout/default"/>
    <dgm:cxn modelId="{AD51C3E9-5CED-4AF9-9AA6-F3FC6F43AF23}" type="presOf" srcId="{C2EFE66C-49E3-407E-869D-D24DAE63D532}" destId="{EB314A85-7F8D-4620-A2F7-22A92DABD786}" srcOrd="0" destOrd="0" presId="urn:microsoft.com/office/officeart/2005/8/layout/default"/>
    <dgm:cxn modelId="{04CA6119-0A78-4879-888B-7D1984F71CFF}" type="presOf" srcId="{A879B7FD-540B-4ACE-813B-D70B7FC586EA}" destId="{BFD98657-D6F6-4C02-A49E-074E99D7CA1E}" srcOrd="0" destOrd="0" presId="urn:microsoft.com/office/officeart/2005/8/layout/default"/>
    <dgm:cxn modelId="{28EB4F07-8A63-433A-B977-29FFE3CE03CD}" srcId="{A879B7FD-540B-4ACE-813B-D70B7FC586EA}" destId="{C2EFE66C-49E3-407E-869D-D24DAE63D532}" srcOrd="3" destOrd="0" parTransId="{E04ADBED-DE45-4614-A2A9-38F464498D9C}" sibTransId="{3E0ACC96-502A-4791-BD05-EB8B8CBE6EF6}"/>
    <dgm:cxn modelId="{6632E748-873D-4E5F-93D4-6A138CD3E889}" type="presOf" srcId="{051D1D96-27CE-4432-86A4-6F3557EB5163}" destId="{3CF482D3-7642-4344-80F1-9A619B25EC99}" srcOrd="0" destOrd="0" presId="urn:microsoft.com/office/officeart/2005/8/layout/default"/>
    <dgm:cxn modelId="{F063D604-99CF-4D18-8EC7-977FEBC05CC9}" type="presOf" srcId="{5A198701-4B02-4BFF-AE16-D8A0A1CB19FB}" destId="{E9BF881D-CD03-4430-A080-C30C04DBE00B}" srcOrd="0" destOrd="0" presId="urn:microsoft.com/office/officeart/2005/8/layout/default"/>
    <dgm:cxn modelId="{B71BB5B1-2F0E-40B8-93F3-383C5106872D}" srcId="{A879B7FD-540B-4ACE-813B-D70B7FC586EA}" destId="{79965D26-6DC4-4989-8E01-192E56383F36}" srcOrd="2" destOrd="0" parTransId="{115852CE-98B5-45A5-93E6-134B8EE17AB2}" sibTransId="{9DC1D692-82C4-4596-A832-4030D0CC8CEB}"/>
    <dgm:cxn modelId="{9E61F2C9-739B-45D4-A44F-5C590E84994D}" srcId="{A879B7FD-540B-4ACE-813B-D70B7FC586EA}" destId="{051D1D96-27CE-4432-86A4-6F3557EB5163}" srcOrd="5" destOrd="0" parTransId="{CD501CA0-5FD5-4032-A363-A35EC88856E5}" sibTransId="{F6793113-5032-41AA-A5DD-BBB5D5780F6D}"/>
    <dgm:cxn modelId="{2F7799E7-C800-442C-AAFE-C82C0A18B9C0}" type="presOf" srcId="{FD54CAB8-43BA-4906-A4EA-F9E3398FF4FE}" destId="{C4C08AA8-AEFB-4291-97F5-B1E58818E947}" srcOrd="0" destOrd="0" presId="urn:microsoft.com/office/officeart/2005/8/layout/default"/>
    <dgm:cxn modelId="{ACFF9582-E4DC-43FB-8D4D-E464524C7F27}" srcId="{A879B7FD-540B-4ACE-813B-D70B7FC586EA}" destId="{5A198701-4B02-4BFF-AE16-D8A0A1CB19FB}" srcOrd="1" destOrd="0" parTransId="{931DFF22-C955-4F75-B2D8-63E8EDB7C0E4}" sibTransId="{B78E4422-621D-4991-B936-91B2AB711CFB}"/>
    <dgm:cxn modelId="{3BD28307-72D4-4EA4-B319-3409780BFA01}" srcId="{A879B7FD-540B-4ACE-813B-D70B7FC586EA}" destId="{CE02064C-EADA-4002-A63F-6F1B9D2FCBCE}" srcOrd="0" destOrd="0" parTransId="{ED97C503-E38F-4D0E-AAE5-AB2B552EBFA0}" sibTransId="{4261F98A-5FA1-4666-B4F1-633BD0A11A89}"/>
    <dgm:cxn modelId="{E911453F-436C-431A-9A57-4230328DD1F8}" type="presParOf" srcId="{BFD98657-D6F6-4C02-A49E-074E99D7CA1E}" destId="{795DA723-9374-4664-9909-F8341D0C40A4}" srcOrd="0" destOrd="0" presId="urn:microsoft.com/office/officeart/2005/8/layout/default"/>
    <dgm:cxn modelId="{9D05A6ED-670C-4868-B232-7673D925D0D6}" type="presParOf" srcId="{BFD98657-D6F6-4C02-A49E-074E99D7CA1E}" destId="{21DF0DB3-BCBD-4276-8864-7226507303E8}" srcOrd="1" destOrd="0" presId="urn:microsoft.com/office/officeart/2005/8/layout/default"/>
    <dgm:cxn modelId="{0F373D8C-493E-4D01-BE6D-A3189987C92A}" type="presParOf" srcId="{BFD98657-D6F6-4C02-A49E-074E99D7CA1E}" destId="{E9BF881D-CD03-4430-A080-C30C04DBE00B}" srcOrd="2" destOrd="0" presId="urn:microsoft.com/office/officeart/2005/8/layout/default"/>
    <dgm:cxn modelId="{8BB7B939-FC65-412F-96DC-E9AFC8B85584}" type="presParOf" srcId="{BFD98657-D6F6-4C02-A49E-074E99D7CA1E}" destId="{4A29C3E0-37C5-433F-818E-A4C9D8D68335}" srcOrd="3" destOrd="0" presId="urn:microsoft.com/office/officeart/2005/8/layout/default"/>
    <dgm:cxn modelId="{D6824B0A-7157-4D32-8B9D-CA3C16DD24B7}" type="presParOf" srcId="{BFD98657-D6F6-4C02-A49E-074E99D7CA1E}" destId="{5E550A75-3E27-46D6-A797-E531FA22A657}" srcOrd="4" destOrd="0" presId="urn:microsoft.com/office/officeart/2005/8/layout/default"/>
    <dgm:cxn modelId="{FBB3F90F-0233-421F-9153-5A9A68910843}" type="presParOf" srcId="{BFD98657-D6F6-4C02-A49E-074E99D7CA1E}" destId="{3733527F-3E1F-4B38-801F-EFE15A8037BE}" srcOrd="5" destOrd="0" presId="urn:microsoft.com/office/officeart/2005/8/layout/default"/>
    <dgm:cxn modelId="{40B345AA-4256-4F31-A12B-811476097D27}" type="presParOf" srcId="{BFD98657-D6F6-4C02-A49E-074E99D7CA1E}" destId="{EB314A85-7F8D-4620-A2F7-22A92DABD786}" srcOrd="6" destOrd="0" presId="urn:microsoft.com/office/officeart/2005/8/layout/default"/>
    <dgm:cxn modelId="{A9952F49-8AEB-4B5D-9B63-F6B16914C2BD}" type="presParOf" srcId="{BFD98657-D6F6-4C02-A49E-074E99D7CA1E}" destId="{6DCC3203-915B-4107-ADC0-226808C9914D}" srcOrd="7" destOrd="0" presId="urn:microsoft.com/office/officeart/2005/8/layout/default"/>
    <dgm:cxn modelId="{58C499CC-09E1-4E7A-9A49-183E567881F6}" type="presParOf" srcId="{BFD98657-D6F6-4C02-A49E-074E99D7CA1E}" destId="{C4C08AA8-AEFB-4291-97F5-B1E58818E947}" srcOrd="8" destOrd="0" presId="urn:microsoft.com/office/officeart/2005/8/layout/default"/>
    <dgm:cxn modelId="{7D46F925-AE18-4A3E-B7F9-7DEF7BF7305E}" type="presParOf" srcId="{BFD98657-D6F6-4C02-A49E-074E99D7CA1E}" destId="{FE9BFA11-E58D-4483-9D6B-D1B5EF96B705}" srcOrd="9" destOrd="0" presId="urn:microsoft.com/office/officeart/2005/8/layout/default"/>
    <dgm:cxn modelId="{455E167C-9C2C-4B5E-9EC9-E4E8FCCD67D7}" type="presParOf" srcId="{BFD98657-D6F6-4C02-A49E-074E99D7CA1E}" destId="{3CF482D3-7642-4344-80F1-9A619B25EC99}" srcOrd="10" destOrd="0" presId="urn:microsoft.com/office/officeart/2005/8/layout/default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A879B7FD-540B-4ACE-813B-D70B7FC586EA}" type="doc">
      <dgm:prSet loTypeId="urn:microsoft.com/office/officeart/2005/8/layout/default" loCatId="list" qsTypeId="urn:microsoft.com/office/officeart/2005/8/quickstyle/simple2" qsCatId="simple" csTypeId="urn:microsoft.com/office/officeart/2005/8/colors/colorful4" csCatId="colorful"/>
      <dgm:spPr/>
      <dgm:t>
        <a:bodyPr/>
        <a:lstStyle/>
        <a:p>
          <a:endParaRPr lang="es-ES"/>
        </a:p>
      </dgm:t>
    </dgm:pt>
    <dgm:pt modelId="{CE02064C-EADA-4002-A63F-6F1B9D2FCBCE}">
      <dgm:prSet/>
      <dgm:spPr/>
      <dgm:t>
        <a:bodyPr/>
        <a:lstStyle/>
        <a:p>
          <a:pPr rtl="0"/>
          <a:r>
            <a:rPr lang="es-ES" dirty="0" smtClean="0">
              <a:solidFill>
                <a:schemeClr val="tx1"/>
              </a:solidFill>
            </a:rPr>
            <a:t>CADENA DE VALOR Y MAPA DE PROCESOS</a:t>
          </a:r>
          <a:endParaRPr lang="es-ES" dirty="0">
            <a:solidFill>
              <a:schemeClr val="tx1"/>
            </a:solidFill>
          </a:endParaRPr>
        </a:p>
      </dgm:t>
    </dgm:pt>
    <dgm:pt modelId="{ED97C503-E38F-4D0E-AAE5-AB2B552EBFA0}" type="parTrans" cxnId="{3BD28307-72D4-4EA4-B319-3409780BFA0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4261F98A-5FA1-4666-B4F1-633BD0A11A89}" type="sibTrans" cxnId="{3BD28307-72D4-4EA4-B319-3409780BFA0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5A198701-4B02-4BFF-AE16-D8A0A1CB19FB}">
      <dgm:prSet/>
      <dgm:spPr/>
      <dgm:t>
        <a:bodyPr/>
        <a:lstStyle/>
        <a:p>
          <a:pPr rtl="0"/>
          <a:r>
            <a:rPr lang="es-ES" dirty="0" smtClean="0">
              <a:solidFill>
                <a:schemeClr val="tx1"/>
              </a:solidFill>
            </a:rPr>
            <a:t>DIAGRAMACIÓN DE LOS PROCESOS MEJORADOS</a:t>
          </a:r>
          <a:endParaRPr lang="es-ES" dirty="0">
            <a:solidFill>
              <a:schemeClr val="tx1"/>
            </a:solidFill>
          </a:endParaRPr>
        </a:p>
      </dgm:t>
    </dgm:pt>
    <dgm:pt modelId="{931DFF22-C955-4F75-B2D8-63E8EDB7C0E4}" type="parTrans" cxnId="{ACFF9582-E4DC-43FB-8D4D-E464524C7F27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B78E4422-621D-4991-B936-91B2AB711CFB}" type="sibTrans" cxnId="{ACFF9582-E4DC-43FB-8D4D-E464524C7F27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79965D26-6DC4-4989-8E01-192E56383F36}">
      <dgm:prSet/>
      <dgm:spPr/>
      <dgm:t>
        <a:bodyPr/>
        <a:lstStyle/>
        <a:p>
          <a:pPr rtl="0"/>
          <a:r>
            <a:rPr lang="es-ES" dirty="0" smtClean="0">
              <a:solidFill>
                <a:schemeClr val="tx1"/>
              </a:solidFill>
            </a:rPr>
            <a:t>CARACTERIZACIÓN DE LOS PROCESOS</a:t>
          </a:r>
          <a:endParaRPr lang="es-ES" dirty="0">
            <a:solidFill>
              <a:schemeClr val="tx1"/>
            </a:solidFill>
          </a:endParaRPr>
        </a:p>
      </dgm:t>
    </dgm:pt>
    <dgm:pt modelId="{115852CE-98B5-45A5-93E6-134B8EE17AB2}" type="parTrans" cxnId="{B71BB5B1-2F0E-40B8-93F3-383C5106872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9DC1D692-82C4-4596-A832-4030D0CC8CEB}" type="sibTrans" cxnId="{B71BB5B1-2F0E-40B8-93F3-383C5106872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C2EFE66C-49E3-407E-869D-D24DAE63D532}">
      <dgm:prSet/>
      <dgm:spPr/>
      <dgm:t>
        <a:bodyPr/>
        <a:lstStyle/>
        <a:p>
          <a:pPr rtl="0"/>
          <a:r>
            <a:rPr lang="es-ES" dirty="0" smtClean="0">
              <a:solidFill>
                <a:schemeClr val="tx1"/>
              </a:solidFill>
            </a:rPr>
            <a:t>HOJA DE MEJORAMIENTO</a:t>
          </a:r>
          <a:endParaRPr lang="es-ES" dirty="0">
            <a:solidFill>
              <a:schemeClr val="tx1"/>
            </a:solidFill>
          </a:endParaRPr>
        </a:p>
      </dgm:t>
    </dgm:pt>
    <dgm:pt modelId="{E04ADBED-DE45-4614-A2A9-38F464498D9C}" type="parTrans" cxnId="{28EB4F07-8A63-433A-B977-29FFE3CE03C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3E0ACC96-502A-4791-BD05-EB8B8CBE6EF6}" type="sibTrans" cxnId="{28EB4F07-8A63-433A-B977-29FFE3CE03C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D54CAB8-43BA-4906-A4EA-F9E3398FF4FE}">
      <dgm:prSet/>
      <dgm:spPr/>
      <dgm:t>
        <a:bodyPr/>
        <a:lstStyle/>
        <a:p>
          <a:pPr rtl="0"/>
          <a:r>
            <a:rPr lang="es-ES" dirty="0" smtClean="0">
              <a:solidFill>
                <a:schemeClr val="tx1"/>
              </a:solidFill>
            </a:rPr>
            <a:t>MATRIZ DE ANALISIS COMPARATIVA</a:t>
          </a:r>
          <a:endParaRPr lang="es-ES" dirty="0">
            <a:solidFill>
              <a:schemeClr val="tx1"/>
            </a:solidFill>
          </a:endParaRPr>
        </a:p>
      </dgm:t>
    </dgm:pt>
    <dgm:pt modelId="{2B64AD83-6BE3-4DFA-A5FC-063E4D918B41}" type="parTrans" cxnId="{A1C9DE24-72F4-4AA5-87C7-40062FF6C11C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AD9EAF1D-E2FA-4EEE-A3C7-D806A967D744}" type="sibTrans" cxnId="{A1C9DE24-72F4-4AA5-87C7-40062FF6C11C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051D1D96-27CE-4432-86A4-6F3557EB5163}">
      <dgm:prSet/>
      <dgm:spPr/>
      <dgm:t>
        <a:bodyPr/>
        <a:lstStyle/>
        <a:p>
          <a:pPr rtl="0"/>
          <a:r>
            <a:rPr lang="es-ES" dirty="0" smtClean="0">
              <a:solidFill>
                <a:schemeClr val="tx1"/>
              </a:solidFill>
            </a:rPr>
            <a:t>BENEFICIO ESPERADO</a:t>
          </a:r>
          <a:endParaRPr lang="es-ES" dirty="0">
            <a:solidFill>
              <a:schemeClr val="tx1"/>
            </a:solidFill>
          </a:endParaRPr>
        </a:p>
      </dgm:t>
    </dgm:pt>
    <dgm:pt modelId="{CD501CA0-5FD5-4032-A363-A35EC88856E5}" type="parTrans" cxnId="{9E61F2C9-739B-45D4-A44F-5C590E84994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6793113-5032-41AA-A5DD-BBB5D5780F6D}" type="sibTrans" cxnId="{9E61F2C9-739B-45D4-A44F-5C590E84994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BFD98657-D6F6-4C02-A49E-074E99D7CA1E}" type="pres">
      <dgm:prSet presAssocID="{A879B7FD-540B-4ACE-813B-D70B7FC586EA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795DA723-9374-4664-9909-F8341D0C40A4}" type="pres">
      <dgm:prSet presAssocID="{CE02064C-EADA-4002-A63F-6F1B9D2FCBCE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1DF0DB3-BCBD-4276-8864-7226507303E8}" type="pres">
      <dgm:prSet presAssocID="{4261F98A-5FA1-4666-B4F1-633BD0A11A89}" presName="sibTrans" presStyleCnt="0"/>
      <dgm:spPr/>
    </dgm:pt>
    <dgm:pt modelId="{E9BF881D-CD03-4430-A080-C30C04DBE00B}" type="pres">
      <dgm:prSet presAssocID="{5A198701-4B02-4BFF-AE16-D8A0A1CB19FB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A29C3E0-37C5-433F-818E-A4C9D8D68335}" type="pres">
      <dgm:prSet presAssocID="{B78E4422-621D-4991-B936-91B2AB711CFB}" presName="sibTrans" presStyleCnt="0"/>
      <dgm:spPr/>
    </dgm:pt>
    <dgm:pt modelId="{5E550A75-3E27-46D6-A797-E531FA22A657}" type="pres">
      <dgm:prSet presAssocID="{79965D26-6DC4-4989-8E01-192E56383F36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733527F-3E1F-4B38-801F-EFE15A8037BE}" type="pres">
      <dgm:prSet presAssocID="{9DC1D692-82C4-4596-A832-4030D0CC8CEB}" presName="sibTrans" presStyleCnt="0"/>
      <dgm:spPr/>
    </dgm:pt>
    <dgm:pt modelId="{EB314A85-7F8D-4620-A2F7-22A92DABD786}" type="pres">
      <dgm:prSet presAssocID="{C2EFE66C-49E3-407E-869D-D24DAE63D532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DCC3203-915B-4107-ADC0-226808C9914D}" type="pres">
      <dgm:prSet presAssocID="{3E0ACC96-502A-4791-BD05-EB8B8CBE6EF6}" presName="sibTrans" presStyleCnt="0"/>
      <dgm:spPr/>
    </dgm:pt>
    <dgm:pt modelId="{C4C08AA8-AEFB-4291-97F5-B1E58818E947}" type="pres">
      <dgm:prSet presAssocID="{FD54CAB8-43BA-4906-A4EA-F9E3398FF4FE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E9BFA11-E58D-4483-9D6B-D1B5EF96B705}" type="pres">
      <dgm:prSet presAssocID="{AD9EAF1D-E2FA-4EEE-A3C7-D806A967D744}" presName="sibTrans" presStyleCnt="0"/>
      <dgm:spPr/>
    </dgm:pt>
    <dgm:pt modelId="{3CF482D3-7642-4344-80F1-9A619B25EC99}" type="pres">
      <dgm:prSet presAssocID="{051D1D96-27CE-4432-86A4-6F3557EB5163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DA164DAC-CBD0-4465-BA34-A21DC78DA5F5}" type="presOf" srcId="{C2EFE66C-49E3-407E-869D-D24DAE63D532}" destId="{EB314A85-7F8D-4620-A2F7-22A92DABD786}" srcOrd="0" destOrd="0" presId="urn:microsoft.com/office/officeart/2005/8/layout/default"/>
    <dgm:cxn modelId="{25196DC8-EADF-403D-8059-12DEE3AA15C5}" type="presOf" srcId="{79965D26-6DC4-4989-8E01-192E56383F36}" destId="{5E550A75-3E27-46D6-A797-E531FA22A657}" srcOrd="0" destOrd="0" presId="urn:microsoft.com/office/officeart/2005/8/layout/default"/>
    <dgm:cxn modelId="{A1C9DE24-72F4-4AA5-87C7-40062FF6C11C}" srcId="{A879B7FD-540B-4ACE-813B-D70B7FC586EA}" destId="{FD54CAB8-43BA-4906-A4EA-F9E3398FF4FE}" srcOrd="4" destOrd="0" parTransId="{2B64AD83-6BE3-4DFA-A5FC-063E4D918B41}" sibTransId="{AD9EAF1D-E2FA-4EEE-A3C7-D806A967D744}"/>
    <dgm:cxn modelId="{EA05FD96-367B-43B3-AF20-1CCCFF001787}" type="presOf" srcId="{CE02064C-EADA-4002-A63F-6F1B9D2FCBCE}" destId="{795DA723-9374-4664-9909-F8341D0C40A4}" srcOrd="0" destOrd="0" presId="urn:microsoft.com/office/officeart/2005/8/layout/default"/>
    <dgm:cxn modelId="{E5393B25-1CF4-442A-9F7D-90952D6E3D57}" type="presOf" srcId="{5A198701-4B02-4BFF-AE16-D8A0A1CB19FB}" destId="{E9BF881D-CD03-4430-A080-C30C04DBE00B}" srcOrd="0" destOrd="0" presId="urn:microsoft.com/office/officeart/2005/8/layout/default"/>
    <dgm:cxn modelId="{28EB4F07-8A63-433A-B977-29FFE3CE03CD}" srcId="{A879B7FD-540B-4ACE-813B-D70B7FC586EA}" destId="{C2EFE66C-49E3-407E-869D-D24DAE63D532}" srcOrd="3" destOrd="0" parTransId="{E04ADBED-DE45-4614-A2A9-38F464498D9C}" sibTransId="{3E0ACC96-502A-4791-BD05-EB8B8CBE6EF6}"/>
    <dgm:cxn modelId="{7D3BAFFA-9301-4966-9080-5451CF257EC8}" type="presOf" srcId="{A879B7FD-540B-4ACE-813B-D70B7FC586EA}" destId="{BFD98657-D6F6-4C02-A49E-074E99D7CA1E}" srcOrd="0" destOrd="0" presId="urn:microsoft.com/office/officeart/2005/8/layout/default"/>
    <dgm:cxn modelId="{4CD112A6-5E34-4295-916B-4A589E7AB28E}" type="presOf" srcId="{051D1D96-27CE-4432-86A4-6F3557EB5163}" destId="{3CF482D3-7642-4344-80F1-9A619B25EC99}" srcOrd="0" destOrd="0" presId="urn:microsoft.com/office/officeart/2005/8/layout/default"/>
    <dgm:cxn modelId="{B71BB5B1-2F0E-40B8-93F3-383C5106872D}" srcId="{A879B7FD-540B-4ACE-813B-D70B7FC586EA}" destId="{79965D26-6DC4-4989-8E01-192E56383F36}" srcOrd="2" destOrd="0" parTransId="{115852CE-98B5-45A5-93E6-134B8EE17AB2}" sibTransId="{9DC1D692-82C4-4596-A832-4030D0CC8CEB}"/>
    <dgm:cxn modelId="{9E61F2C9-739B-45D4-A44F-5C590E84994D}" srcId="{A879B7FD-540B-4ACE-813B-D70B7FC586EA}" destId="{051D1D96-27CE-4432-86A4-6F3557EB5163}" srcOrd="5" destOrd="0" parTransId="{CD501CA0-5FD5-4032-A363-A35EC88856E5}" sibTransId="{F6793113-5032-41AA-A5DD-BBB5D5780F6D}"/>
    <dgm:cxn modelId="{ACFF9582-E4DC-43FB-8D4D-E464524C7F27}" srcId="{A879B7FD-540B-4ACE-813B-D70B7FC586EA}" destId="{5A198701-4B02-4BFF-AE16-D8A0A1CB19FB}" srcOrd="1" destOrd="0" parTransId="{931DFF22-C955-4F75-B2D8-63E8EDB7C0E4}" sibTransId="{B78E4422-621D-4991-B936-91B2AB711CFB}"/>
    <dgm:cxn modelId="{3BD28307-72D4-4EA4-B319-3409780BFA01}" srcId="{A879B7FD-540B-4ACE-813B-D70B7FC586EA}" destId="{CE02064C-EADA-4002-A63F-6F1B9D2FCBCE}" srcOrd="0" destOrd="0" parTransId="{ED97C503-E38F-4D0E-AAE5-AB2B552EBFA0}" sibTransId="{4261F98A-5FA1-4666-B4F1-633BD0A11A89}"/>
    <dgm:cxn modelId="{D73C42EE-4894-4D07-BB31-E0002804EBB4}" type="presOf" srcId="{FD54CAB8-43BA-4906-A4EA-F9E3398FF4FE}" destId="{C4C08AA8-AEFB-4291-97F5-B1E58818E947}" srcOrd="0" destOrd="0" presId="urn:microsoft.com/office/officeart/2005/8/layout/default"/>
    <dgm:cxn modelId="{0A6AE881-DC3C-4FC6-AB7A-19AA15941E7D}" type="presParOf" srcId="{BFD98657-D6F6-4C02-A49E-074E99D7CA1E}" destId="{795DA723-9374-4664-9909-F8341D0C40A4}" srcOrd="0" destOrd="0" presId="urn:microsoft.com/office/officeart/2005/8/layout/default"/>
    <dgm:cxn modelId="{BF0DCED6-B63F-40AB-B36D-1DDD57416998}" type="presParOf" srcId="{BFD98657-D6F6-4C02-A49E-074E99D7CA1E}" destId="{21DF0DB3-BCBD-4276-8864-7226507303E8}" srcOrd="1" destOrd="0" presId="urn:microsoft.com/office/officeart/2005/8/layout/default"/>
    <dgm:cxn modelId="{7E3A7D4B-C62D-4499-BCF6-9D4864CF4D40}" type="presParOf" srcId="{BFD98657-D6F6-4C02-A49E-074E99D7CA1E}" destId="{E9BF881D-CD03-4430-A080-C30C04DBE00B}" srcOrd="2" destOrd="0" presId="urn:microsoft.com/office/officeart/2005/8/layout/default"/>
    <dgm:cxn modelId="{57D3B95F-911B-4ED0-A102-422FAA811737}" type="presParOf" srcId="{BFD98657-D6F6-4C02-A49E-074E99D7CA1E}" destId="{4A29C3E0-37C5-433F-818E-A4C9D8D68335}" srcOrd="3" destOrd="0" presId="urn:microsoft.com/office/officeart/2005/8/layout/default"/>
    <dgm:cxn modelId="{7C3A61CD-BA9F-41B6-A618-D30E2DB6ADC0}" type="presParOf" srcId="{BFD98657-D6F6-4C02-A49E-074E99D7CA1E}" destId="{5E550A75-3E27-46D6-A797-E531FA22A657}" srcOrd="4" destOrd="0" presId="urn:microsoft.com/office/officeart/2005/8/layout/default"/>
    <dgm:cxn modelId="{F42B19F0-BC34-482C-B7F1-5C1F291CB217}" type="presParOf" srcId="{BFD98657-D6F6-4C02-A49E-074E99D7CA1E}" destId="{3733527F-3E1F-4B38-801F-EFE15A8037BE}" srcOrd="5" destOrd="0" presId="urn:microsoft.com/office/officeart/2005/8/layout/default"/>
    <dgm:cxn modelId="{C0626968-BD36-42F0-A5E7-410154E147FF}" type="presParOf" srcId="{BFD98657-D6F6-4C02-A49E-074E99D7CA1E}" destId="{EB314A85-7F8D-4620-A2F7-22A92DABD786}" srcOrd="6" destOrd="0" presId="urn:microsoft.com/office/officeart/2005/8/layout/default"/>
    <dgm:cxn modelId="{7B14FF09-EC30-4433-B792-DD23215A3916}" type="presParOf" srcId="{BFD98657-D6F6-4C02-A49E-074E99D7CA1E}" destId="{6DCC3203-915B-4107-ADC0-226808C9914D}" srcOrd="7" destOrd="0" presId="urn:microsoft.com/office/officeart/2005/8/layout/default"/>
    <dgm:cxn modelId="{2708DF15-1D20-45ED-9724-9AD4B2A02BE5}" type="presParOf" srcId="{BFD98657-D6F6-4C02-A49E-074E99D7CA1E}" destId="{C4C08AA8-AEFB-4291-97F5-B1E58818E947}" srcOrd="8" destOrd="0" presId="urn:microsoft.com/office/officeart/2005/8/layout/default"/>
    <dgm:cxn modelId="{1516869C-5D98-4345-9B22-6B853C00DE24}" type="presParOf" srcId="{BFD98657-D6F6-4C02-A49E-074E99D7CA1E}" destId="{FE9BFA11-E58D-4483-9D6B-D1B5EF96B705}" srcOrd="9" destOrd="0" presId="urn:microsoft.com/office/officeart/2005/8/layout/default"/>
    <dgm:cxn modelId="{4DF1D6A9-89E9-4B5C-8F1E-62D88390AFAA}" type="presParOf" srcId="{BFD98657-D6F6-4C02-A49E-074E99D7CA1E}" destId="{3CF482D3-7642-4344-80F1-9A619B25EC99}" srcOrd="10" destOrd="0" presId="urn:microsoft.com/office/officeart/2005/8/layout/default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59EAD83B-299D-4AF1-A293-E3029F09E703}" type="doc">
      <dgm:prSet loTypeId="urn:microsoft.com/office/officeart/2005/8/layout/cycle4" loCatId="relationship" qsTypeId="urn:microsoft.com/office/officeart/2005/8/quickstyle/simple2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87BA4306-795D-4218-9F0D-308B9B00D7D7}">
      <dgm:prSet phldrT="[Texto]" custT="1"/>
      <dgm:spPr/>
      <dgm:t>
        <a:bodyPr/>
        <a:lstStyle/>
        <a:p>
          <a:r>
            <a:rPr lang="es-EC" sz="1400" b="1">
              <a:latin typeface="Times New Roman" pitchFamily="18" charset="0"/>
              <a:cs typeface="Times New Roman" pitchFamily="18" charset="0"/>
            </a:rPr>
            <a:t>GESTIÓN ESTRATÉGICA</a:t>
          </a:r>
        </a:p>
      </dgm:t>
    </dgm:pt>
    <dgm:pt modelId="{4BBA1324-23CE-4AD2-97DE-BCF13717AB1E}" type="parTrans" cxnId="{F04165D3-1854-483B-9D99-7DB8F159DCE0}">
      <dgm:prSet/>
      <dgm:spPr/>
      <dgm:t>
        <a:bodyPr/>
        <a:lstStyle/>
        <a:p>
          <a:endParaRPr lang="es-EC" sz="2000">
            <a:latin typeface="Times New Roman" pitchFamily="18" charset="0"/>
            <a:cs typeface="Times New Roman" pitchFamily="18" charset="0"/>
          </a:endParaRPr>
        </a:p>
      </dgm:t>
    </dgm:pt>
    <dgm:pt modelId="{BF55EC5C-AA93-4F5C-B903-D100A83D7149}" type="sibTrans" cxnId="{F04165D3-1854-483B-9D99-7DB8F159DCE0}">
      <dgm:prSet/>
      <dgm:spPr/>
      <dgm:t>
        <a:bodyPr/>
        <a:lstStyle/>
        <a:p>
          <a:endParaRPr lang="es-EC" sz="2000">
            <a:latin typeface="Times New Roman" pitchFamily="18" charset="0"/>
            <a:cs typeface="Times New Roman" pitchFamily="18" charset="0"/>
          </a:endParaRPr>
        </a:p>
      </dgm:t>
    </dgm:pt>
    <dgm:pt modelId="{11962348-660A-43CA-AF0F-6F180271F07B}">
      <dgm:prSet phldrT="[Texto]" custT="1"/>
      <dgm:spPr/>
      <dgm:t>
        <a:bodyPr/>
        <a:lstStyle/>
        <a:p>
          <a:r>
            <a:rPr lang="es-EC" sz="1600" dirty="0">
              <a:latin typeface="Times New Roman" pitchFamily="18" charset="0"/>
              <a:cs typeface="Times New Roman" pitchFamily="18" charset="0"/>
            </a:rPr>
            <a:t>Orientación a incrementar la rentabilidad de la empresa</a:t>
          </a:r>
        </a:p>
      </dgm:t>
    </dgm:pt>
    <dgm:pt modelId="{B1F8E4D0-DF15-47FF-92DE-845C610A73DA}" type="parTrans" cxnId="{097B63EC-0766-4932-B71D-C700E3A08493}">
      <dgm:prSet/>
      <dgm:spPr/>
      <dgm:t>
        <a:bodyPr/>
        <a:lstStyle/>
        <a:p>
          <a:endParaRPr lang="es-EC" sz="2000">
            <a:latin typeface="Times New Roman" pitchFamily="18" charset="0"/>
            <a:cs typeface="Times New Roman" pitchFamily="18" charset="0"/>
          </a:endParaRPr>
        </a:p>
      </dgm:t>
    </dgm:pt>
    <dgm:pt modelId="{9363641C-5215-49BC-B210-20556F5F1D1B}" type="sibTrans" cxnId="{097B63EC-0766-4932-B71D-C700E3A08493}">
      <dgm:prSet/>
      <dgm:spPr/>
      <dgm:t>
        <a:bodyPr/>
        <a:lstStyle/>
        <a:p>
          <a:endParaRPr lang="es-EC" sz="2000">
            <a:latin typeface="Times New Roman" pitchFamily="18" charset="0"/>
            <a:cs typeface="Times New Roman" pitchFamily="18" charset="0"/>
          </a:endParaRPr>
        </a:p>
      </dgm:t>
    </dgm:pt>
    <dgm:pt modelId="{C2B4171F-ABF4-4BA9-89A2-03EC6B0143AE}">
      <dgm:prSet phldrT="[Texto]" custT="1"/>
      <dgm:spPr/>
      <dgm:t>
        <a:bodyPr/>
        <a:lstStyle/>
        <a:p>
          <a:r>
            <a:rPr lang="es-EC" sz="1400" b="1" dirty="0">
              <a:latin typeface="Times New Roman" pitchFamily="18" charset="0"/>
              <a:cs typeface="Times New Roman" pitchFamily="18" charset="0"/>
            </a:rPr>
            <a:t>TALENTO HUMANO</a:t>
          </a:r>
        </a:p>
      </dgm:t>
    </dgm:pt>
    <dgm:pt modelId="{89306E8F-0396-49C4-B84C-0481ED5CAEF1}" type="parTrans" cxnId="{E86BFBD0-4E6A-497E-A129-FECF08C9C2E8}">
      <dgm:prSet/>
      <dgm:spPr/>
      <dgm:t>
        <a:bodyPr/>
        <a:lstStyle/>
        <a:p>
          <a:endParaRPr lang="es-EC" sz="2000">
            <a:latin typeface="Times New Roman" pitchFamily="18" charset="0"/>
            <a:cs typeface="Times New Roman" pitchFamily="18" charset="0"/>
          </a:endParaRPr>
        </a:p>
      </dgm:t>
    </dgm:pt>
    <dgm:pt modelId="{77913FC7-2EBA-417C-BCAB-7023A6A7A90B}" type="sibTrans" cxnId="{E86BFBD0-4E6A-497E-A129-FECF08C9C2E8}">
      <dgm:prSet/>
      <dgm:spPr/>
      <dgm:t>
        <a:bodyPr/>
        <a:lstStyle/>
        <a:p>
          <a:endParaRPr lang="es-EC" sz="2000">
            <a:latin typeface="Times New Roman" pitchFamily="18" charset="0"/>
            <a:cs typeface="Times New Roman" pitchFamily="18" charset="0"/>
          </a:endParaRPr>
        </a:p>
      </dgm:t>
    </dgm:pt>
    <dgm:pt modelId="{62327AA2-BD07-4170-8518-2E43850DA2C9}">
      <dgm:prSet phldrT="[Texto]" custT="1"/>
      <dgm:spPr/>
      <dgm:t>
        <a:bodyPr/>
        <a:lstStyle/>
        <a:p>
          <a:r>
            <a:rPr lang="es-EC" sz="1600" dirty="0" smtClean="0">
              <a:latin typeface="Times New Roman" pitchFamily="18" charset="0"/>
              <a:cs typeface="Times New Roman" pitchFamily="18" charset="0"/>
            </a:rPr>
            <a:t>Colaboradores motivados y capacitados</a:t>
          </a:r>
          <a:endParaRPr lang="es-EC" sz="1600" dirty="0">
            <a:latin typeface="Times New Roman" pitchFamily="18" charset="0"/>
            <a:cs typeface="Times New Roman" pitchFamily="18" charset="0"/>
          </a:endParaRPr>
        </a:p>
      </dgm:t>
    </dgm:pt>
    <dgm:pt modelId="{15A66F9A-833C-4A83-9401-078AF8FE0375}" type="parTrans" cxnId="{9852A541-4FAD-474D-8925-F58E5899EF40}">
      <dgm:prSet/>
      <dgm:spPr/>
      <dgm:t>
        <a:bodyPr/>
        <a:lstStyle/>
        <a:p>
          <a:endParaRPr lang="es-EC" sz="2000">
            <a:latin typeface="Times New Roman" pitchFamily="18" charset="0"/>
            <a:cs typeface="Times New Roman" pitchFamily="18" charset="0"/>
          </a:endParaRPr>
        </a:p>
      </dgm:t>
    </dgm:pt>
    <dgm:pt modelId="{5E0F5585-ED3A-4572-90C8-910E8980BC56}" type="sibTrans" cxnId="{9852A541-4FAD-474D-8925-F58E5899EF40}">
      <dgm:prSet/>
      <dgm:spPr/>
      <dgm:t>
        <a:bodyPr/>
        <a:lstStyle/>
        <a:p>
          <a:endParaRPr lang="es-EC" sz="2000">
            <a:latin typeface="Times New Roman" pitchFamily="18" charset="0"/>
            <a:cs typeface="Times New Roman" pitchFamily="18" charset="0"/>
          </a:endParaRPr>
        </a:p>
      </dgm:t>
    </dgm:pt>
    <dgm:pt modelId="{E40AFC74-0A00-49CD-B34D-48464B46D108}">
      <dgm:prSet phldrT="[Texto]" custT="1"/>
      <dgm:spPr/>
      <dgm:t>
        <a:bodyPr/>
        <a:lstStyle/>
        <a:p>
          <a:r>
            <a:rPr lang="es-EC" sz="1400" b="1" dirty="0">
              <a:latin typeface="Times New Roman" pitchFamily="18" charset="0"/>
              <a:cs typeface="Times New Roman" pitchFamily="18" charset="0"/>
            </a:rPr>
            <a:t>PROCESOS</a:t>
          </a:r>
        </a:p>
      </dgm:t>
    </dgm:pt>
    <dgm:pt modelId="{79CD570F-CF50-4050-8730-3C32903238E1}" type="parTrans" cxnId="{6EB26E4E-13BE-4683-AE6C-F5F53CF1FE89}">
      <dgm:prSet/>
      <dgm:spPr/>
      <dgm:t>
        <a:bodyPr/>
        <a:lstStyle/>
        <a:p>
          <a:endParaRPr lang="es-EC" sz="2000">
            <a:latin typeface="Times New Roman" pitchFamily="18" charset="0"/>
            <a:cs typeface="Times New Roman" pitchFamily="18" charset="0"/>
          </a:endParaRPr>
        </a:p>
      </dgm:t>
    </dgm:pt>
    <dgm:pt modelId="{310A25A6-04E8-4534-A8CA-03862B165D9D}" type="sibTrans" cxnId="{6EB26E4E-13BE-4683-AE6C-F5F53CF1FE89}">
      <dgm:prSet/>
      <dgm:spPr/>
      <dgm:t>
        <a:bodyPr/>
        <a:lstStyle/>
        <a:p>
          <a:endParaRPr lang="es-EC" sz="2000">
            <a:latin typeface="Times New Roman" pitchFamily="18" charset="0"/>
            <a:cs typeface="Times New Roman" pitchFamily="18" charset="0"/>
          </a:endParaRPr>
        </a:p>
      </dgm:t>
    </dgm:pt>
    <dgm:pt modelId="{FEDD7742-C669-483F-AF3A-030400C6AC95}">
      <dgm:prSet phldrT="[Texto]" custT="1"/>
      <dgm:spPr/>
      <dgm:t>
        <a:bodyPr/>
        <a:lstStyle/>
        <a:p>
          <a:r>
            <a:rPr lang="es-EC" sz="1600" dirty="0">
              <a:latin typeface="Times New Roman" pitchFamily="18" charset="0"/>
              <a:cs typeface="Times New Roman" pitchFamily="18" charset="0"/>
            </a:rPr>
            <a:t>        </a:t>
          </a:r>
        </a:p>
      </dgm:t>
    </dgm:pt>
    <dgm:pt modelId="{6C6F8B03-A020-4BD7-B4C3-EF804DDDFAAE}" type="parTrans" cxnId="{C345AF0A-1361-4307-BA10-5B81CB985423}">
      <dgm:prSet/>
      <dgm:spPr/>
      <dgm:t>
        <a:bodyPr/>
        <a:lstStyle/>
        <a:p>
          <a:endParaRPr lang="es-EC" sz="2000">
            <a:latin typeface="Times New Roman" pitchFamily="18" charset="0"/>
            <a:cs typeface="Times New Roman" pitchFamily="18" charset="0"/>
          </a:endParaRPr>
        </a:p>
      </dgm:t>
    </dgm:pt>
    <dgm:pt modelId="{CDA70233-C423-4F9D-A402-E79031AE4E0B}" type="sibTrans" cxnId="{C345AF0A-1361-4307-BA10-5B81CB985423}">
      <dgm:prSet/>
      <dgm:spPr/>
      <dgm:t>
        <a:bodyPr/>
        <a:lstStyle/>
        <a:p>
          <a:endParaRPr lang="es-EC" sz="2000">
            <a:latin typeface="Times New Roman" pitchFamily="18" charset="0"/>
            <a:cs typeface="Times New Roman" pitchFamily="18" charset="0"/>
          </a:endParaRPr>
        </a:p>
      </dgm:t>
    </dgm:pt>
    <dgm:pt modelId="{DCF1FEAC-C08A-445C-8DD1-D846BC762C04}">
      <dgm:prSet phldrT="[Texto]" custT="1"/>
      <dgm:spPr/>
      <dgm:t>
        <a:bodyPr/>
        <a:lstStyle/>
        <a:p>
          <a:r>
            <a:rPr lang="es-EC" sz="1400" b="1">
              <a:latin typeface="Times New Roman" pitchFamily="18" charset="0"/>
              <a:cs typeface="Times New Roman" pitchFamily="18" charset="0"/>
            </a:rPr>
            <a:t>CLIENTES</a:t>
          </a:r>
        </a:p>
      </dgm:t>
    </dgm:pt>
    <dgm:pt modelId="{9931ABC7-B367-4490-9C8B-A8BF77EFFA92}" type="parTrans" cxnId="{D4DAF02C-E18F-4318-9312-D29BB9F408DD}">
      <dgm:prSet/>
      <dgm:spPr/>
      <dgm:t>
        <a:bodyPr/>
        <a:lstStyle/>
        <a:p>
          <a:endParaRPr lang="es-EC" sz="2000">
            <a:latin typeface="Times New Roman" pitchFamily="18" charset="0"/>
            <a:cs typeface="Times New Roman" pitchFamily="18" charset="0"/>
          </a:endParaRPr>
        </a:p>
      </dgm:t>
    </dgm:pt>
    <dgm:pt modelId="{C8304F95-FBE2-4D3B-B099-3B9ED27931A2}" type="sibTrans" cxnId="{D4DAF02C-E18F-4318-9312-D29BB9F408DD}">
      <dgm:prSet/>
      <dgm:spPr/>
      <dgm:t>
        <a:bodyPr/>
        <a:lstStyle/>
        <a:p>
          <a:endParaRPr lang="es-EC" sz="2000">
            <a:latin typeface="Times New Roman" pitchFamily="18" charset="0"/>
            <a:cs typeface="Times New Roman" pitchFamily="18" charset="0"/>
          </a:endParaRPr>
        </a:p>
      </dgm:t>
    </dgm:pt>
    <dgm:pt modelId="{9CB6AA81-B03A-48A9-B379-BA73313BE0E1}">
      <dgm:prSet phldrT="[Texto]" custT="1"/>
      <dgm:spPr/>
      <dgm:t>
        <a:bodyPr/>
        <a:lstStyle/>
        <a:p>
          <a:r>
            <a:rPr lang="es-EC" sz="1600" dirty="0" smtClean="0">
              <a:latin typeface="Times New Roman" pitchFamily="18" charset="0"/>
              <a:cs typeface="Times New Roman" pitchFamily="18" charset="0"/>
            </a:rPr>
            <a:t>Fidelización del cliente</a:t>
          </a:r>
          <a:endParaRPr lang="es-EC" sz="1600" dirty="0">
            <a:latin typeface="Times New Roman" pitchFamily="18" charset="0"/>
            <a:cs typeface="Times New Roman" pitchFamily="18" charset="0"/>
          </a:endParaRPr>
        </a:p>
      </dgm:t>
    </dgm:pt>
    <dgm:pt modelId="{ABBD6776-CC11-4D22-907D-61EA27B27C62}" type="parTrans" cxnId="{99AD23A4-C062-4CAC-9F74-FE2615B2695F}">
      <dgm:prSet/>
      <dgm:spPr/>
      <dgm:t>
        <a:bodyPr/>
        <a:lstStyle/>
        <a:p>
          <a:endParaRPr lang="es-EC" sz="2000">
            <a:latin typeface="Times New Roman" pitchFamily="18" charset="0"/>
            <a:cs typeface="Times New Roman" pitchFamily="18" charset="0"/>
          </a:endParaRPr>
        </a:p>
      </dgm:t>
    </dgm:pt>
    <dgm:pt modelId="{E8DAC934-3710-4E5D-9B20-3A6A25D8812B}" type="sibTrans" cxnId="{99AD23A4-C062-4CAC-9F74-FE2615B2695F}">
      <dgm:prSet/>
      <dgm:spPr/>
      <dgm:t>
        <a:bodyPr/>
        <a:lstStyle/>
        <a:p>
          <a:endParaRPr lang="es-EC" sz="2000">
            <a:latin typeface="Times New Roman" pitchFamily="18" charset="0"/>
            <a:cs typeface="Times New Roman" pitchFamily="18" charset="0"/>
          </a:endParaRPr>
        </a:p>
      </dgm:t>
    </dgm:pt>
    <dgm:pt modelId="{307E256B-CBF8-45E5-AFEC-239465751392}">
      <dgm:prSet phldrT="[Texto]" custT="1"/>
      <dgm:spPr/>
      <dgm:t>
        <a:bodyPr/>
        <a:lstStyle/>
        <a:p>
          <a:r>
            <a:rPr lang="es-EC" sz="1600" dirty="0">
              <a:latin typeface="Times New Roman" pitchFamily="18" charset="0"/>
              <a:cs typeface="Times New Roman" pitchFamily="18" charset="0"/>
            </a:rPr>
            <a:t>Cultura de mejoramiento de procesos</a:t>
          </a:r>
        </a:p>
      </dgm:t>
    </dgm:pt>
    <dgm:pt modelId="{0C452877-04AF-4354-AD59-16F0FD93EF8F}" type="parTrans" cxnId="{2E417B17-A806-4FA8-852C-1B0071C73508}">
      <dgm:prSet/>
      <dgm:spPr/>
      <dgm:t>
        <a:bodyPr/>
        <a:lstStyle/>
        <a:p>
          <a:endParaRPr lang="es-ES" sz="2000"/>
        </a:p>
      </dgm:t>
    </dgm:pt>
    <dgm:pt modelId="{B50F174F-D3CB-4DFB-8EBE-E391970DE637}" type="sibTrans" cxnId="{2E417B17-A806-4FA8-852C-1B0071C73508}">
      <dgm:prSet/>
      <dgm:spPr/>
      <dgm:t>
        <a:bodyPr/>
        <a:lstStyle/>
        <a:p>
          <a:endParaRPr lang="es-ES" sz="2000"/>
        </a:p>
      </dgm:t>
    </dgm:pt>
    <dgm:pt modelId="{8B6522D3-BDE7-448C-8402-E141F4F796CE}" type="pres">
      <dgm:prSet presAssocID="{59EAD83B-299D-4AF1-A293-E3029F09E703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FB3BCEB8-12B9-4844-AFEC-0ED0F01B539B}" type="pres">
      <dgm:prSet presAssocID="{59EAD83B-299D-4AF1-A293-E3029F09E703}" presName="children" presStyleCnt="0"/>
      <dgm:spPr/>
      <dgm:t>
        <a:bodyPr/>
        <a:lstStyle/>
        <a:p>
          <a:endParaRPr lang="es-EC"/>
        </a:p>
      </dgm:t>
    </dgm:pt>
    <dgm:pt modelId="{C3747A3B-9FF0-4A69-9B39-6C56BA59D302}" type="pres">
      <dgm:prSet presAssocID="{59EAD83B-299D-4AF1-A293-E3029F09E703}" presName="child1group" presStyleCnt="0"/>
      <dgm:spPr/>
      <dgm:t>
        <a:bodyPr/>
        <a:lstStyle/>
        <a:p>
          <a:endParaRPr lang="es-EC"/>
        </a:p>
      </dgm:t>
    </dgm:pt>
    <dgm:pt modelId="{ADBED456-2478-4B33-BE80-34047B532F77}" type="pres">
      <dgm:prSet presAssocID="{59EAD83B-299D-4AF1-A293-E3029F09E703}" presName="child1" presStyleLbl="bgAcc1" presStyleIdx="0" presStyleCnt="4" custLinFactNeighborX="-6736"/>
      <dgm:spPr/>
      <dgm:t>
        <a:bodyPr/>
        <a:lstStyle/>
        <a:p>
          <a:endParaRPr lang="es-EC"/>
        </a:p>
      </dgm:t>
    </dgm:pt>
    <dgm:pt modelId="{F58C188C-920F-4561-ABC1-B08EED28130E}" type="pres">
      <dgm:prSet presAssocID="{59EAD83B-299D-4AF1-A293-E3029F09E703}" presName="child1Text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8957712-5E8A-43BD-ADE0-090F23518548}" type="pres">
      <dgm:prSet presAssocID="{59EAD83B-299D-4AF1-A293-E3029F09E703}" presName="child2group" presStyleCnt="0"/>
      <dgm:spPr/>
      <dgm:t>
        <a:bodyPr/>
        <a:lstStyle/>
        <a:p>
          <a:endParaRPr lang="es-EC"/>
        </a:p>
      </dgm:t>
    </dgm:pt>
    <dgm:pt modelId="{680A3C37-ADA9-4A02-B2E4-888A89C39E78}" type="pres">
      <dgm:prSet presAssocID="{59EAD83B-299D-4AF1-A293-E3029F09E703}" presName="child2" presStyleLbl="bgAcc1" presStyleIdx="1" presStyleCnt="4" custLinFactNeighborX="-6736"/>
      <dgm:spPr/>
      <dgm:t>
        <a:bodyPr/>
        <a:lstStyle/>
        <a:p>
          <a:endParaRPr lang="es-EC"/>
        </a:p>
      </dgm:t>
    </dgm:pt>
    <dgm:pt modelId="{069C4EDB-ED75-4832-A978-80357120CDD7}" type="pres">
      <dgm:prSet presAssocID="{59EAD83B-299D-4AF1-A293-E3029F09E703}" presName="child2Text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5691B8B-8E73-492F-A837-6DB1B4829109}" type="pres">
      <dgm:prSet presAssocID="{59EAD83B-299D-4AF1-A293-E3029F09E703}" presName="child3group" presStyleCnt="0"/>
      <dgm:spPr/>
      <dgm:t>
        <a:bodyPr/>
        <a:lstStyle/>
        <a:p>
          <a:endParaRPr lang="es-EC"/>
        </a:p>
      </dgm:t>
    </dgm:pt>
    <dgm:pt modelId="{199D4F18-AB37-466E-9D6B-1070EE682FB1}" type="pres">
      <dgm:prSet presAssocID="{59EAD83B-299D-4AF1-A293-E3029F09E703}" presName="child3" presStyleLbl="bgAcc1" presStyleIdx="2" presStyleCnt="4" custScaleX="107498" custLinFactNeighborX="-9852" custLinFactNeighborY="-1375"/>
      <dgm:spPr/>
      <dgm:t>
        <a:bodyPr/>
        <a:lstStyle/>
        <a:p>
          <a:endParaRPr lang="es-EC"/>
        </a:p>
      </dgm:t>
    </dgm:pt>
    <dgm:pt modelId="{49C3DB0F-7F4C-4D60-A52E-7052D6C8E324}" type="pres">
      <dgm:prSet presAssocID="{59EAD83B-299D-4AF1-A293-E3029F09E703}" presName="child3Text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243F6D7-243A-418F-AF54-97282DA2EED3}" type="pres">
      <dgm:prSet presAssocID="{59EAD83B-299D-4AF1-A293-E3029F09E703}" presName="child4group" presStyleCnt="0"/>
      <dgm:spPr/>
      <dgm:t>
        <a:bodyPr/>
        <a:lstStyle/>
        <a:p>
          <a:endParaRPr lang="es-EC"/>
        </a:p>
      </dgm:t>
    </dgm:pt>
    <dgm:pt modelId="{C1B56259-DAFD-48D7-AD7D-20E24DDDE9CE}" type="pres">
      <dgm:prSet presAssocID="{59EAD83B-299D-4AF1-A293-E3029F09E703}" presName="child4" presStyleLbl="bgAcc1" presStyleIdx="3" presStyleCnt="4" custLinFactNeighborX="-6736"/>
      <dgm:spPr/>
      <dgm:t>
        <a:bodyPr/>
        <a:lstStyle/>
        <a:p>
          <a:endParaRPr lang="es-EC"/>
        </a:p>
      </dgm:t>
    </dgm:pt>
    <dgm:pt modelId="{1B2D7831-CD85-4C38-947E-574303B4A166}" type="pres">
      <dgm:prSet presAssocID="{59EAD83B-299D-4AF1-A293-E3029F09E703}" presName="child4Text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739F049-EA0E-4544-B50C-44292388FC42}" type="pres">
      <dgm:prSet presAssocID="{59EAD83B-299D-4AF1-A293-E3029F09E703}" presName="childPlaceholder" presStyleCnt="0"/>
      <dgm:spPr/>
      <dgm:t>
        <a:bodyPr/>
        <a:lstStyle/>
        <a:p>
          <a:endParaRPr lang="es-EC"/>
        </a:p>
      </dgm:t>
    </dgm:pt>
    <dgm:pt modelId="{0FAEB39A-A1D6-4B06-AF7C-AE1C00AE9028}" type="pres">
      <dgm:prSet presAssocID="{59EAD83B-299D-4AF1-A293-E3029F09E703}" presName="circle" presStyleCnt="0"/>
      <dgm:spPr/>
      <dgm:t>
        <a:bodyPr/>
        <a:lstStyle/>
        <a:p>
          <a:endParaRPr lang="es-EC"/>
        </a:p>
      </dgm:t>
    </dgm:pt>
    <dgm:pt modelId="{E36D420F-4C29-48E3-BD6B-10B1C1E89E5E}" type="pres">
      <dgm:prSet presAssocID="{59EAD83B-299D-4AF1-A293-E3029F09E703}" presName="quadrant1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405B391-274C-4AB3-9177-F2EA308BCF2E}" type="pres">
      <dgm:prSet presAssocID="{59EAD83B-299D-4AF1-A293-E3029F09E703}" presName="quadrant2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5D05CFE-E2E2-4240-87F3-A38A8665D4F0}" type="pres">
      <dgm:prSet presAssocID="{59EAD83B-299D-4AF1-A293-E3029F09E703}" presName="quadrant3" presStyleLbl="node1" presStyleIdx="2" presStyleCnt="4" custLinFactNeighborX="-508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C719794-CC11-49A6-A214-BA1BC9B3F947}" type="pres">
      <dgm:prSet presAssocID="{59EAD83B-299D-4AF1-A293-E3029F09E703}" presName="quadrant4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242C0BA-DFB1-4DB4-9CA4-32B2E734CC4C}" type="pres">
      <dgm:prSet presAssocID="{59EAD83B-299D-4AF1-A293-E3029F09E703}" presName="quadrantPlaceholder" presStyleCnt="0"/>
      <dgm:spPr/>
      <dgm:t>
        <a:bodyPr/>
        <a:lstStyle/>
        <a:p>
          <a:endParaRPr lang="es-EC"/>
        </a:p>
      </dgm:t>
    </dgm:pt>
    <dgm:pt modelId="{03A67E92-83EE-4472-912D-4961D47A49FC}" type="pres">
      <dgm:prSet presAssocID="{59EAD83B-299D-4AF1-A293-E3029F09E703}" presName="center1" presStyleLbl="fgShp" presStyleIdx="0" presStyleCnt="2"/>
      <dgm:spPr/>
      <dgm:t>
        <a:bodyPr/>
        <a:lstStyle/>
        <a:p>
          <a:endParaRPr lang="es-EC"/>
        </a:p>
      </dgm:t>
    </dgm:pt>
    <dgm:pt modelId="{8671A598-39BB-4ABF-819B-1896E089DC29}" type="pres">
      <dgm:prSet presAssocID="{59EAD83B-299D-4AF1-A293-E3029F09E703}" presName="center2" presStyleLbl="fgShp" presStyleIdx="1" presStyleCnt="2"/>
      <dgm:spPr/>
      <dgm:t>
        <a:bodyPr/>
        <a:lstStyle/>
        <a:p>
          <a:endParaRPr lang="es-EC"/>
        </a:p>
      </dgm:t>
    </dgm:pt>
  </dgm:ptLst>
  <dgm:cxnLst>
    <dgm:cxn modelId="{2E417B17-A806-4FA8-852C-1B0071C73508}" srcId="{E40AFC74-0A00-49CD-B34D-48464B46D108}" destId="{307E256B-CBF8-45E5-AFEC-239465751392}" srcOrd="1" destOrd="0" parTransId="{0C452877-04AF-4354-AD59-16F0FD93EF8F}" sibTransId="{B50F174F-D3CB-4DFB-8EBE-E391970DE637}"/>
    <dgm:cxn modelId="{F8F792E4-CA50-4BC2-8727-4BD2DE6CA1A3}" type="presOf" srcId="{9CB6AA81-B03A-48A9-B379-BA73313BE0E1}" destId="{1B2D7831-CD85-4C38-947E-574303B4A166}" srcOrd="1" destOrd="0" presId="urn:microsoft.com/office/officeart/2005/8/layout/cycle4"/>
    <dgm:cxn modelId="{9852A541-4FAD-474D-8925-F58E5899EF40}" srcId="{C2B4171F-ABF4-4BA9-89A2-03EC6B0143AE}" destId="{62327AA2-BD07-4170-8518-2E43850DA2C9}" srcOrd="0" destOrd="0" parTransId="{15A66F9A-833C-4A83-9401-078AF8FE0375}" sibTransId="{5E0F5585-ED3A-4572-90C8-910E8980BC56}"/>
    <dgm:cxn modelId="{5CDA8AA7-5B89-4A6E-A6DA-1BB9A6A7147B}" type="presOf" srcId="{E40AFC74-0A00-49CD-B34D-48464B46D108}" destId="{B5D05CFE-E2E2-4240-87F3-A38A8665D4F0}" srcOrd="0" destOrd="0" presId="urn:microsoft.com/office/officeart/2005/8/layout/cycle4"/>
    <dgm:cxn modelId="{64B7A1D6-19F3-4B7D-8372-2FFE2AB105BD}" type="presOf" srcId="{307E256B-CBF8-45E5-AFEC-239465751392}" destId="{199D4F18-AB37-466E-9D6B-1070EE682FB1}" srcOrd="0" destOrd="1" presId="urn:microsoft.com/office/officeart/2005/8/layout/cycle4"/>
    <dgm:cxn modelId="{34B14028-5EA7-410A-A973-5F4B6B48807F}" type="presOf" srcId="{FEDD7742-C669-483F-AF3A-030400C6AC95}" destId="{49C3DB0F-7F4C-4D60-A52E-7052D6C8E324}" srcOrd="1" destOrd="0" presId="urn:microsoft.com/office/officeart/2005/8/layout/cycle4"/>
    <dgm:cxn modelId="{074B155B-4C52-44E6-AA4F-EB5AECDE13D5}" type="presOf" srcId="{59EAD83B-299D-4AF1-A293-E3029F09E703}" destId="{8B6522D3-BDE7-448C-8402-E141F4F796CE}" srcOrd="0" destOrd="0" presId="urn:microsoft.com/office/officeart/2005/8/layout/cycle4"/>
    <dgm:cxn modelId="{99AD23A4-C062-4CAC-9F74-FE2615B2695F}" srcId="{DCF1FEAC-C08A-445C-8DD1-D846BC762C04}" destId="{9CB6AA81-B03A-48A9-B379-BA73313BE0E1}" srcOrd="0" destOrd="0" parTransId="{ABBD6776-CC11-4D22-907D-61EA27B27C62}" sibTransId="{E8DAC934-3710-4E5D-9B20-3A6A25D8812B}"/>
    <dgm:cxn modelId="{0BB97A82-95A5-4C4D-A06C-FD6B6F1BA8CA}" type="presOf" srcId="{62327AA2-BD07-4170-8518-2E43850DA2C9}" destId="{680A3C37-ADA9-4A02-B2E4-888A89C39E78}" srcOrd="0" destOrd="0" presId="urn:microsoft.com/office/officeart/2005/8/layout/cycle4"/>
    <dgm:cxn modelId="{55EB2F6B-4BC7-4757-A087-46D3390F89AD}" type="presOf" srcId="{11962348-660A-43CA-AF0F-6F180271F07B}" destId="{ADBED456-2478-4B33-BE80-34047B532F77}" srcOrd="0" destOrd="0" presId="urn:microsoft.com/office/officeart/2005/8/layout/cycle4"/>
    <dgm:cxn modelId="{C3106A50-6761-4975-8D21-3DECCAAB4A13}" type="presOf" srcId="{9CB6AA81-B03A-48A9-B379-BA73313BE0E1}" destId="{C1B56259-DAFD-48D7-AD7D-20E24DDDE9CE}" srcOrd="0" destOrd="0" presId="urn:microsoft.com/office/officeart/2005/8/layout/cycle4"/>
    <dgm:cxn modelId="{474457E7-7D53-408A-AAFA-F531FB28407B}" type="presOf" srcId="{307E256B-CBF8-45E5-AFEC-239465751392}" destId="{49C3DB0F-7F4C-4D60-A52E-7052D6C8E324}" srcOrd="1" destOrd="1" presId="urn:microsoft.com/office/officeart/2005/8/layout/cycle4"/>
    <dgm:cxn modelId="{05B8C0EF-0795-44B8-88A4-2070FA3528B6}" type="presOf" srcId="{FEDD7742-C669-483F-AF3A-030400C6AC95}" destId="{199D4F18-AB37-466E-9D6B-1070EE682FB1}" srcOrd="0" destOrd="0" presId="urn:microsoft.com/office/officeart/2005/8/layout/cycle4"/>
    <dgm:cxn modelId="{0673D5F4-FF64-4A89-992D-09911E9A1745}" type="presOf" srcId="{C2B4171F-ABF4-4BA9-89A2-03EC6B0143AE}" destId="{F405B391-274C-4AB3-9177-F2EA308BCF2E}" srcOrd="0" destOrd="0" presId="urn:microsoft.com/office/officeart/2005/8/layout/cycle4"/>
    <dgm:cxn modelId="{59DD3D6E-AD40-4B26-B4D3-F157B1E179E9}" type="presOf" srcId="{62327AA2-BD07-4170-8518-2E43850DA2C9}" destId="{069C4EDB-ED75-4832-A978-80357120CDD7}" srcOrd="1" destOrd="0" presId="urn:microsoft.com/office/officeart/2005/8/layout/cycle4"/>
    <dgm:cxn modelId="{6EB26E4E-13BE-4683-AE6C-F5F53CF1FE89}" srcId="{59EAD83B-299D-4AF1-A293-E3029F09E703}" destId="{E40AFC74-0A00-49CD-B34D-48464B46D108}" srcOrd="2" destOrd="0" parTransId="{79CD570F-CF50-4050-8730-3C32903238E1}" sibTransId="{310A25A6-04E8-4534-A8CA-03862B165D9D}"/>
    <dgm:cxn modelId="{432918E0-8B5C-4225-88D0-02850CCBE3FA}" type="presOf" srcId="{11962348-660A-43CA-AF0F-6F180271F07B}" destId="{F58C188C-920F-4561-ABC1-B08EED28130E}" srcOrd="1" destOrd="0" presId="urn:microsoft.com/office/officeart/2005/8/layout/cycle4"/>
    <dgm:cxn modelId="{E86BFBD0-4E6A-497E-A129-FECF08C9C2E8}" srcId="{59EAD83B-299D-4AF1-A293-E3029F09E703}" destId="{C2B4171F-ABF4-4BA9-89A2-03EC6B0143AE}" srcOrd="1" destOrd="0" parTransId="{89306E8F-0396-49C4-B84C-0481ED5CAEF1}" sibTransId="{77913FC7-2EBA-417C-BCAB-7023A6A7A90B}"/>
    <dgm:cxn modelId="{1D84D28C-4A62-4E70-BAA0-690B14E0253E}" type="presOf" srcId="{87BA4306-795D-4218-9F0D-308B9B00D7D7}" destId="{E36D420F-4C29-48E3-BD6B-10B1C1E89E5E}" srcOrd="0" destOrd="0" presId="urn:microsoft.com/office/officeart/2005/8/layout/cycle4"/>
    <dgm:cxn modelId="{097B63EC-0766-4932-B71D-C700E3A08493}" srcId="{87BA4306-795D-4218-9F0D-308B9B00D7D7}" destId="{11962348-660A-43CA-AF0F-6F180271F07B}" srcOrd="0" destOrd="0" parTransId="{B1F8E4D0-DF15-47FF-92DE-845C610A73DA}" sibTransId="{9363641C-5215-49BC-B210-20556F5F1D1B}"/>
    <dgm:cxn modelId="{D4DAF02C-E18F-4318-9312-D29BB9F408DD}" srcId="{59EAD83B-299D-4AF1-A293-E3029F09E703}" destId="{DCF1FEAC-C08A-445C-8DD1-D846BC762C04}" srcOrd="3" destOrd="0" parTransId="{9931ABC7-B367-4490-9C8B-A8BF77EFFA92}" sibTransId="{C8304F95-FBE2-4D3B-B099-3B9ED27931A2}"/>
    <dgm:cxn modelId="{F04165D3-1854-483B-9D99-7DB8F159DCE0}" srcId="{59EAD83B-299D-4AF1-A293-E3029F09E703}" destId="{87BA4306-795D-4218-9F0D-308B9B00D7D7}" srcOrd="0" destOrd="0" parTransId="{4BBA1324-23CE-4AD2-97DE-BCF13717AB1E}" sibTransId="{BF55EC5C-AA93-4F5C-B903-D100A83D7149}"/>
    <dgm:cxn modelId="{C345AF0A-1361-4307-BA10-5B81CB985423}" srcId="{E40AFC74-0A00-49CD-B34D-48464B46D108}" destId="{FEDD7742-C669-483F-AF3A-030400C6AC95}" srcOrd="0" destOrd="0" parTransId="{6C6F8B03-A020-4BD7-B4C3-EF804DDDFAAE}" sibTransId="{CDA70233-C423-4F9D-A402-E79031AE4E0B}"/>
    <dgm:cxn modelId="{CEC4C9E1-8173-45C1-8718-F7359E5A8A4C}" type="presOf" srcId="{DCF1FEAC-C08A-445C-8DD1-D846BC762C04}" destId="{7C719794-CC11-49A6-A214-BA1BC9B3F947}" srcOrd="0" destOrd="0" presId="urn:microsoft.com/office/officeart/2005/8/layout/cycle4"/>
    <dgm:cxn modelId="{D41BB054-7130-4E60-9F02-3DCAC988566E}" type="presParOf" srcId="{8B6522D3-BDE7-448C-8402-E141F4F796CE}" destId="{FB3BCEB8-12B9-4844-AFEC-0ED0F01B539B}" srcOrd="0" destOrd="0" presId="urn:microsoft.com/office/officeart/2005/8/layout/cycle4"/>
    <dgm:cxn modelId="{DAF3D9A1-9A59-48F1-AB34-44A075DCBAB1}" type="presParOf" srcId="{FB3BCEB8-12B9-4844-AFEC-0ED0F01B539B}" destId="{C3747A3B-9FF0-4A69-9B39-6C56BA59D302}" srcOrd="0" destOrd="0" presId="urn:microsoft.com/office/officeart/2005/8/layout/cycle4"/>
    <dgm:cxn modelId="{76F9A62C-EAE9-406A-AABF-2C260EBA946E}" type="presParOf" srcId="{C3747A3B-9FF0-4A69-9B39-6C56BA59D302}" destId="{ADBED456-2478-4B33-BE80-34047B532F77}" srcOrd="0" destOrd="0" presId="urn:microsoft.com/office/officeart/2005/8/layout/cycle4"/>
    <dgm:cxn modelId="{68B3E6B2-848C-4258-B16E-7891A96ADF5B}" type="presParOf" srcId="{C3747A3B-9FF0-4A69-9B39-6C56BA59D302}" destId="{F58C188C-920F-4561-ABC1-B08EED28130E}" srcOrd="1" destOrd="0" presId="urn:microsoft.com/office/officeart/2005/8/layout/cycle4"/>
    <dgm:cxn modelId="{7C13B8C7-957D-4E45-8507-DB0F992C7579}" type="presParOf" srcId="{FB3BCEB8-12B9-4844-AFEC-0ED0F01B539B}" destId="{B8957712-5E8A-43BD-ADE0-090F23518548}" srcOrd="1" destOrd="0" presId="urn:microsoft.com/office/officeart/2005/8/layout/cycle4"/>
    <dgm:cxn modelId="{E4A56E6A-EDB0-450E-936A-774C0F827552}" type="presParOf" srcId="{B8957712-5E8A-43BD-ADE0-090F23518548}" destId="{680A3C37-ADA9-4A02-B2E4-888A89C39E78}" srcOrd="0" destOrd="0" presId="urn:microsoft.com/office/officeart/2005/8/layout/cycle4"/>
    <dgm:cxn modelId="{05B17C26-72CA-4B30-AF92-B461D3096ACA}" type="presParOf" srcId="{B8957712-5E8A-43BD-ADE0-090F23518548}" destId="{069C4EDB-ED75-4832-A978-80357120CDD7}" srcOrd="1" destOrd="0" presId="urn:microsoft.com/office/officeart/2005/8/layout/cycle4"/>
    <dgm:cxn modelId="{2001B96A-4647-4468-87CB-9A6BE915C96A}" type="presParOf" srcId="{FB3BCEB8-12B9-4844-AFEC-0ED0F01B539B}" destId="{B5691B8B-8E73-492F-A837-6DB1B4829109}" srcOrd="2" destOrd="0" presId="urn:microsoft.com/office/officeart/2005/8/layout/cycle4"/>
    <dgm:cxn modelId="{AD73F527-5FE0-41FD-8AED-A541F1B73506}" type="presParOf" srcId="{B5691B8B-8E73-492F-A837-6DB1B4829109}" destId="{199D4F18-AB37-466E-9D6B-1070EE682FB1}" srcOrd="0" destOrd="0" presId="urn:microsoft.com/office/officeart/2005/8/layout/cycle4"/>
    <dgm:cxn modelId="{E1E0C584-9FE6-41E9-A15F-E86566BA2126}" type="presParOf" srcId="{B5691B8B-8E73-492F-A837-6DB1B4829109}" destId="{49C3DB0F-7F4C-4D60-A52E-7052D6C8E324}" srcOrd="1" destOrd="0" presId="urn:microsoft.com/office/officeart/2005/8/layout/cycle4"/>
    <dgm:cxn modelId="{C994635E-9A24-4F28-96F8-76FFF133F0F9}" type="presParOf" srcId="{FB3BCEB8-12B9-4844-AFEC-0ED0F01B539B}" destId="{3243F6D7-243A-418F-AF54-97282DA2EED3}" srcOrd="3" destOrd="0" presId="urn:microsoft.com/office/officeart/2005/8/layout/cycle4"/>
    <dgm:cxn modelId="{1AAC90FF-B9BC-4397-9BD8-2A58A7523AED}" type="presParOf" srcId="{3243F6D7-243A-418F-AF54-97282DA2EED3}" destId="{C1B56259-DAFD-48D7-AD7D-20E24DDDE9CE}" srcOrd="0" destOrd="0" presId="urn:microsoft.com/office/officeart/2005/8/layout/cycle4"/>
    <dgm:cxn modelId="{C8A9D30E-2926-4A78-BD8D-65BA5C277A4A}" type="presParOf" srcId="{3243F6D7-243A-418F-AF54-97282DA2EED3}" destId="{1B2D7831-CD85-4C38-947E-574303B4A166}" srcOrd="1" destOrd="0" presId="urn:microsoft.com/office/officeart/2005/8/layout/cycle4"/>
    <dgm:cxn modelId="{6063FBD0-51E5-4A68-B766-C873F3FB4B30}" type="presParOf" srcId="{FB3BCEB8-12B9-4844-AFEC-0ED0F01B539B}" destId="{D739F049-EA0E-4544-B50C-44292388FC42}" srcOrd="4" destOrd="0" presId="urn:microsoft.com/office/officeart/2005/8/layout/cycle4"/>
    <dgm:cxn modelId="{503F35CF-3BEE-4A92-BF23-9B6A4BB4F19C}" type="presParOf" srcId="{8B6522D3-BDE7-448C-8402-E141F4F796CE}" destId="{0FAEB39A-A1D6-4B06-AF7C-AE1C00AE9028}" srcOrd="1" destOrd="0" presId="urn:microsoft.com/office/officeart/2005/8/layout/cycle4"/>
    <dgm:cxn modelId="{7FE6A877-896C-4475-900C-7C8816314F93}" type="presParOf" srcId="{0FAEB39A-A1D6-4B06-AF7C-AE1C00AE9028}" destId="{E36D420F-4C29-48E3-BD6B-10B1C1E89E5E}" srcOrd="0" destOrd="0" presId="urn:microsoft.com/office/officeart/2005/8/layout/cycle4"/>
    <dgm:cxn modelId="{5B0FD0A9-A6A7-4B84-996C-2863969AE04B}" type="presParOf" srcId="{0FAEB39A-A1D6-4B06-AF7C-AE1C00AE9028}" destId="{F405B391-274C-4AB3-9177-F2EA308BCF2E}" srcOrd="1" destOrd="0" presId="urn:microsoft.com/office/officeart/2005/8/layout/cycle4"/>
    <dgm:cxn modelId="{5AF65586-4179-4738-AC0C-9FFBD5D6504C}" type="presParOf" srcId="{0FAEB39A-A1D6-4B06-AF7C-AE1C00AE9028}" destId="{B5D05CFE-E2E2-4240-87F3-A38A8665D4F0}" srcOrd="2" destOrd="0" presId="urn:microsoft.com/office/officeart/2005/8/layout/cycle4"/>
    <dgm:cxn modelId="{E817C88E-134A-453D-96A0-6628C5484B90}" type="presParOf" srcId="{0FAEB39A-A1D6-4B06-AF7C-AE1C00AE9028}" destId="{7C719794-CC11-49A6-A214-BA1BC9B3F947}" srcOrd="3" destOrd="0" presId="urn:microsoft.com/office/officeart/2005/8/layout/cycle4"/>
    <dgm:cxn modelId="{F6213A5A-7990-47C3-856D-AE609559DF93}" type="presParOf" srcId="{0FAEB39A-A1D6-4B06-AF7C-AE1C00AE9028}" destId="{6242C0BA-DFB1-4DB4-9CA4-32B2E734CC4C}" srcOrd="4" destOrd="0" presId="urn:microsoft.com/office/officeart/2005/8/layout/cycle4"/>
    <dgm:cxn modelId="{DE7394E1-3F6B-46C1-B305-9074C92D823F}" type="presParOf" srcId="{8B6522D3-BDE7-448C-8402-E141F4F796CE}" destId="{03A67E92-83EE-4472-912D-4961D47A49FC}" srcOrd="2" destOrd="0" presId="urn:microsoft.com/office/officeart/2005/8/layout/cycle4"/>
    <dgm:cxn modelId="{1285B971-0DBB-4555-876B-4A8045519855}" type="presParOf" srcId="{8B6522D3-BDE7-448C-8402-E141F4F796CE}" destId="{8671A598-39BB-4ABF-819B-1896E089DC29}" srcOrd="3" destOrd="0" presId="urn:microsoft.com/office/officeart/2005/8/layout/cycle4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2F681B3-FD46-4A62-A0F5-76E9A7A84A0E}" type="doc">
      <dgm:prSet loTypeId="urn:microsoft.com/office/officeart/2005/8/layout/vList2" loCatId="list" qsTypeId="urn:microsoft.com/office/officeart/2005/8/quickstyle/simple3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8D67BDC3-9812-4A24-80E6-9104977C64F8}">
      <dgm:prSet/>
      <dgm:spPr/>
      <dgm:t>
        <a:bodyPr/>
        <a:lstStyle/>
        <a:p>
          <a:pPr rtl="0"/>
          <a:r>
            <a:rPr lang="es-EC" dirty="0" smtClean="0"/>
            <a:t>Implementar la propuesta de mejoramiento de procesos</a:t>
          </a:r>
          <a:endParaRPr lang="es-EC" dirty="0"/>
        </a:p>
      </dgm:t>
    </dgm:pt>
    <dgm:pt modelId="{48D40D6C-CBAA-4776-A052-3CE5DE2D5C5E}" type="parTrans" cxnId="{93BDD391-26CA-4142-8887-6C6862E265F4}">
      <dgm:prSet/>
      <dgm:spPr/>
      <dgm:t>
        <a:bodyPr/>
        <a:lstStyle/>
        <a:p>
          <a:endParaRPr lang="es-EC"/>
        </a:p>
      </dgm:t>
    </dgm:pt>
    <dgm:pt modelId="{B144EE4F-2777-4031-8172-CC4CEB26FCF2}" type="sibTrans" cxnId="{93BDD391-26CA-4142-8887-6C6862E265F4}">
      <dgm:prSet/>
      <dgm:spPr/>
      <dgm:t>
        <a:bodyPr/>
        <a:lstStyle/>
        <a:p>
          <a:endParaRPr lang="es-EC"/>
        </a:p>
      </dgm:t>
    </dgm:pt>
    <dgm:pt modelId="{36ED644C-1F6A-4C9F-86D3-1D66B7950134}">
      <dgm:prSet/>
      <dgm:spPr/>
      <dgm:t>
        <a:bodyPr/>
        <a:lstStyle/>
        <a:p>
          <a:pPr rtl="0"/>
          <a:r>
            <a:rPr lang="es-EC" dirty="0" smtClean="0"/>
            <a:t>Construir alianzas estrategias con empresas nacionales y extranjeras para lograr una mayor comercialización del producto.</a:t>
          </a:r>
          <a:endParaRPr lang="es-EC" dirty="0"/>
        </a:p>
      </dgm:t>
    </dgm:pt>
    <dgm:pt modelId="{4D923F60-DB27-4322-8BDB-D5F1196EC88E}" type="parTrans" cxnId="{5BDF1D7E-381D-4FF4-BCB7-8E7FC6207099}">
      <dgm:prSet/>
      <dgm:spPr/>
      <dgm:t>
        <a:bodyPr/>
        <a:lstStyle/>
        <a:p>
          <a:endParaRPr lang="es-EC"/>
        </a:p>
      </dgm:t>
    </dgm:pt>
    <dgm:pt modelId="{160C660A-78E8-4EF9-9E11-55A9A54419EF}" type="sibTrans" cxnId="{5BDF1D7E-381D-4FF4-BCB7-8E7FC6207099}">
      <dgm:prSet/>
      <dgm:spPr/>
      <dgm:t>
        <a:bodyPr/>
        <a:lstStyle/>
        <a:p>
          <a:endParaRPr lang="es-EC"/>
        </a:p>
      </dgm:t>
    </dgm:pt>
    <dgm:pt modelId="{98CCECBF-E40D-42D9-AAAD-8743E8AB4A94}">
      <dgm:prSet/>
      <dgm:spPr/>
      <dgm:t>
        <a:bodyPr/>
        <a:lstStyle/>
        <a:p>
          <a:pPr rtl="0"/>
          <a:r>
            <a:rPr lang="es-EC" dirty="0" smtClean="0"/>
            <a:t>Conquistar el mercado respaldado por el creciente aumento de la conciencia ambiental y tendencia al consumo de productos orgánicos</a:t>
          </a:r>
          <a:endParaRPr lang="es-EC" dirty="0"/>
        </a:p>
      </dgm:t>
    </dgm:pt>
    <dgm:pt modelId="{DAA9B7A1-28F9-4D99-9143-2675ACAAE613}" type="parTrans" cxnId="{49108FF4-02ED-48FE-B4B0-73B5F1891061}">
      <dgm:prSet/>
      <dgm:spPr/>
      <dgm:t>
        <a:bodyPr/>
        <a:lstStyle/>
        <a:p>
          <a:endParaRPr lang="es-EC"/>
        </a:p>
      </dgm:t>
    </dgm:pt>
    <dgm:pt modelId="{4E6D7B61-522B-42EF-A3D6-CB91CE826916}" type="sibTrans" cxnId="{49108FF4-02ED-48FE-B4B0-73B5F1891061}">
      <dgm:prSet/>
      <dgm:spPr/>
      <dgm:t>
        <a:bodyPr/>
        <a:lstStyle/>
        <a:p>
          <a:endParaRPr lang="es-EC"/>
        </a:p>
      </dgm:t>
    </dgm:pt>
    <dgm:pt modelId="{15CCCD21-CB38-499A-904B-C2582555A47D}" type="pres">
      <dgm:prSet presAssocID="{82F681B3-FD46-4A62-A0F5-76E9A7A84A0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8CAFEB34-03D8-4CBE-B7CA-3ED0C366567B}" type="pres">
      <dgm:prSet presAssocID="{8D67BDC3-9812-4A24-80E6-9104977C64F8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5869011-D61B-446D-8BA6-590F3DCF8312}" type="pres">
      <dgm:prSet presAssocID="{B144EE4F-2777-4031-8172-CC4CEB26FCF2}" presName="spacer" presStyleCnt="0"/>
      <dgm:spPr/>
    </dgm:pt>
    <dgm:pt modelId="{58357123-920B-4661-A7FE-9E1ED3F7910C}" type="pres">
      <dgm:prSet presAssocID="{36ED644C-1F6A-4C9F-86D3-1D66B7950134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043D275-81AD-47A4-93B6-A07254835D91}" type="pres">
      <dgm:prSet presAssocID="{160C660A-78E8-4EF9-9E11-55A9A54419EF}" presName="spacer" presStyleCnt="0"/>
      <dgm:spPr/>
    </dgm:pt>
    <dgm:pt modelId="{3A3C5777-9CEE-4736-BCFF-0ACD09FA9DC1}" type="pres">
      <dgm:prSet presAssocID="{98CCECBF-E40D-42D9-AAAD-8743E8AB4A94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F5A23396-AA75-40D8-81CC-B70CB637AA37}" type="presOf" srcId="{82F681B3-FD46-4A62-A0F5-76E9A7A84A0E}" destId="{15CCCD21-CB38-499A-904B-C2582555A47D}" srcOrd="0" destOrd="0" presId="urn:microsoft.com/office/officeart/2005/8/layout/vList2"/>
    <dgm:cxn modelId="{49108FF4-02ED-48FE-B4B0-73B5F1891061}" srcId="{82F681B3-FD46-4A62-A0F5-76E9A7A84A0E}" destId="{98CCECBF-E40D-42D9-AAAD-8743E8AB4A94}" srcOrd="2" destOrd="0" parTransId="{DAA9B7A1-28F9-4D99-9143-2675ACAAE613}" sibTransId="{4E6D7B61-522B-42EF-A3D6-CB91CE826916}"/>
    <dgm:cxn modelId="{3F595988-5EF4-41E0-9B26-D6EDEF72298B}" type="presOf" srcId="{98CCECBF-E40D-42D9-AAAD-8743E8AB4A94}" destId="{3A3C5777-9CEE-4736-BCFF-0ACD09FA9DC1}" srcOrd="0" destOrd="0" presId="urn:microsoft.com/office/officeart/2005/8/layout/vList2"/>
    <dgm:cxn modelId="{93BDD391-26CA-4142-8887-6C6862E265F4}" srcId="{82F681B3-FD46-4A62-A0F5-76E9A7A84A0E}" destId="{8D67BDC3-9812-4A24-80E6-9104977C64F8}" srcOrd="0" destOrd="0" parTransId="{48D40D6C-CBAA-4776-A052-3CE5DE2D5C5E}" sibTransId="{B144EE4F-2777-4031-8172-CC4CEB26FCF2}"/>
    <dgm:cxn modelId="{5BDF1D7E-381D-4FF4-BCB7-8E7FC6207099}" srcId="{82F681B3-FD46-4A62-A0F5-76E9A7A84A0E}" destId="{36ED644C-1F6A-4C9F-86D3-1D66B7950134}" srcOrd="1" destOrd="0" parTransId="{4D923F60-DB27-4322-8BDB-D5F1196EC88E}" sibTransId="{160C660A-78E8-4EF9-9E11-55A9A54419EF}"/>
    <dgm:cxn modelId="{454E5640-5089-4FF6-A368-6EA8260A6823}" type="presOf" srcId="{8D67BDC3-9812-4A24-80E6-9104977C64F8}" destId="{8CAFEB34-03D8-4CBE-B7CA-3ED0C366567B}" srcOrd="0" destOrd="0" presId="urn:microsoft.com/office/officeart/2005/8/layout/vList2"/>
    <dgm:cxn modelId="{01B3ACBD-26F4-4320-B356-108782CC1AA0}" type="presOf" srcId="{36ED644C-1F6A-4C9F-86D3-1D66B7950134}" destId="{58357123-920B-4661-A7FE-9E1ED3F7910C}" srcOrd="0" destOrd="0" presId="urn:microsoft.com/office/officeart/2005/8/layout/vList2"/>
    <dgm:cxn modelId="{A3EDF2FE-E035-4122-A0E8-5E536E07F514}" type="presParOf" srcId="{15CCCD21-CB38-499A-904B-C2582555A47D}" destId="{8CAFEB34-03D8-4CBE-B7CA-3ED0C366567B}" srcOrd="0" destOrd="0" presId="urn:microsoft.com/office/officeart/2005/8/layout/vList2"/>
    <dgm:cxn modelId="{6EEB2C52-2A42-491F-8F61-BC5F34DBDED9}" type="presParOf" srcId="{15CCCD21-CB38-499A-904B-C2582555A47D}" destId="{E5869011-D61B-446D-8BA6-590F3DCF8312}" srcOrd="1" destOrd="0" presId="urn:microsoft.com/office/officeart/2005/8/layout/vList2"/>
    <dgm:cxn modelId="{97992C41-13E7-4F26-A543-0B8CDA411BAF}" type="presParOf" srcId="{15CCCD21-CB38-499A-904B-C2582555A47D}" destId="{58357123-920B-4661-A7FE-9E1ED3F7910C}" srcOrd="2" destOrd="0" presId="urn:microsoft.com/office/officeart/2005/8/layout/vList2"/>
    <dgm:cxn modelId="{4E6E29CB-BA0A-437D-85CD-293A9DB26652}" type="presParOf" srcId="{15CCCD21-CB38-499A-904B-C2582555A47D}" destId="{2043D275-81AD-47A4-93B6-A07254835D91}" srcOrd="3" destOrd="0" presId="urn:microsoft.com/office/officeart/2005/8/layout/vList2"/>
    <dgm:cxn modelId="{39DBE97C-B928-48CE-8C5B-B6CAF59822D5}" type="presParOf" srcId="{15CCCD21-CB38-499A-904B-C2582555A47D}" destId="{3A3C5777-9CEE-4736-BCFF-0ACD09FA9DC1}" srcOrd="4" destOrd="0" presId="urn:microsoft.com/office/officeart/2005/8/layout/vList2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9C4C350-2582-49C8-AEC2-7D5B19EFE3BA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013AFE39-5523-48CF-A421-B139F68E6109}">
      <dgm:prSet phldrT="[Texto]" custT="1"/>
      <dgm:spPr/>
      <dgm:t>
        <a:bodyPr/>
        <a:lstStyle/>
        <a:p>
          <a:pPr algn="ctr"/>
          <a:r>
            <a:rPr lang="es-EC" sz="2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Principios y Valores</a:t>
          </a:r>
        </a:p>
      </dgm:t>
    </dgm:pt>
    <dgm:pt modelId="{FDBFFDDD-8C0B-4843-9E19-7D44846C6EC6}" type="parTrans" cxnId="{7B326CB9-2962-485E-ACF1-DAA18B33C894}">
      <dgm:prSet/>
      <dgm:spPr/>
      <dgm:t>
        <a:bodyPr/>
        <a:lstStyle/>
        <a:p>
          <a:pPr algn="ctr"/>
          <a:endParaRPr lang="es-EC" sz="7200">
            <a:latin typeface="Times New Roman" pitchFamily="18" charset="0"/>
            <a:cs typeface="Times New Roman" pitchFamily="18" charset="0"/>
          </a:endParaRPr>
        </a:p>
      </dgm:t>
    </dgm:pt>
    <dgm:pt modelId="{8BDA5534-6EE4-4A5E-A83C-B7561849BD34}" type="sibTrans" cxnId="{7B326CB9-2962-485E-ACF1-DAA18B33C894}">
      <dgm:prSet/>
      <dgm:spPr/>
      <dgm:t>
        <a:bodyPr/>
        <a:lstStyle/>
        <a:p>
          <a:pPr algn="ctr"/>
          <a:endParaRPr lang="es-EC" sz="7200">
            <a:latin typeface="Times New Roman" pitchFamily="18" charset="0"/>
            <a:cs typeface="Times New Roman" pitchFamily="18" charset="0"/>
          </a:endParaRPr>
        </a:p>
      </dgm:t>
    </dgm:pt>
    <dgm:pt modelId="{7CD67512-CF6B-4420-B437-F8F3E590AB5B}" type="pres">
      <dgm:prSet presAssocID="{B9C4C350-2582-49C8-AEC2-7D5B19EFE3B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D1AF8E43-8304-4371-A6CC-9DE050A6DFB3}" type="pres">
      <dgm:prSet presAssocID="{013AFE39-5523-48CF-A421-B139F68E6109}" presName="parentText" presStyleLbl="node1" presStyleIdx="0" presStyleCnt="1" custScaleY="32680" custLinFactY="-76167" custLinFactNeighborX="-749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7B326CB9-2962-485E-ACF1-DAA18B33C894}" srcId="{B9C4C350-2582-49C8-AEC2-7D5B19EFE3BA}" destId="{013AFE39-5523-48CF-A421-B139F68E6109}" srcOrd="0" destOrd="0" parTransId="{FDBFFDDD-8C0B-4843-9E19-7D44846C6EC6}" sibTransId="{8BDA5534-6EE4-4A5E-A83C-B7561849BD34}"/>
    <dgm:cxn modelId="{368EA0CE-8E7E-4E09-AB5F-35DC67F4F2A9}" type="presOf" srcId="{B9C4C350-2582-49C8-AEC2-7D5B19EFE3BA}" destId="{7CD67512-CF6B-4420-B437-F8F3E590AB5B}" srcOrd="0" destOrd="0" presId="urn:microsoft.com/office/officeart/2005/8/layout/vList2"/>
    <dgm:cxn modelId="{D03943F5-C22E-42E6-8679-63010D0C3951}" type="presOf" srcId="{013AFE39-5523-48CF-A421-B139F68E6109}" destId="{D1AF8E43-8304-4371-A6CC-9DE050A6DFB3}" srcOrd="0" destOrd="0" presId="urn:microsoft.com/office/officeart/2005/8/layout/vList2"/>
    <dgm:cxn modelId="{46674D08-247B-4054-849B-E1A1A56F115C}" type="presParOf" srcId="{7CD67512-CF6B-4420-B437-F8F3E590AB5B}" destId="{D1AF8E43-8304-4371-A6CC-9DE050A6DFB3}" srcOrd="0" destOrd="0" presId="urn:microsoft.com/office/officeart/2005/8/layout/vList2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641D9DE-1692-4098-9A2A-7A3950718398}" type="doc">
      <dgm:prSet loTypeId="urn:microsoft.com/office/officeart/2005/8/layout/cycle2" loCatId="cycle" qsTypeId="urn:microsoft.com/office/officeart/2005/8/quickstyle/simple4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3E136018-C73E-4AE5-B197-9B0FF5FA1A1C}">
      <dgm:prSet phldrT="[Texto]" custT="1"/>
      <dgm:spPr/>
      <dgm:t>
        <a:bodyPr/>
        <a:lstStyle/>
        <a:p>
          <a:r>
            <a:rPr lang="es-ES" sz="1400" b="1">
              <a:latin typeface="Times New Roman" pitchFamily="18" charset="0"/>
              <a:cs typeface="Times New Roman" pitchFamily="18" charset="0"/>
            </a:rPr>
            <a:t>MISIÓN </a:t>
          </a:r>
          <a:r>
            <a:rPr lang="es-ES" sz="1400">
              <a:latin typeface="Times New Roman" pitchFamily="18" charset="0"/>
              <a:cs typeface="Times New Roman" pitchFamily="18" charset="0"/>
            </a:rPr>
            <a:t>                                                                                                           Ofrecer productos orgánicos de calidad con criterios de eficiencia y eficacia al mercado nacional e internacional conjugando el talento humano con los recursos financieros y tecnológicos que satisfagan los requerimientos de los clientes</a:t>
          </a:r>
          <a:endParaRPr lang="es-EC" sz="1400">
            <a:latin typeface="Times New Roman" pitchFamily="18" charset="0"/>
            <a:cs typeface="Times New Roman" pitchFamily="18" charset="0"/>
          </a:endParaRPr>
        </a:p>
      </dgm:t>
    </dgm:pt>
    <dgm:pt modelId="{C207A890-D813-40D1-9421-08C0DE23D7CE}" type="parTrans" cxnId="{A1CA07C0-7CA6-46DB-A76A-44828367D40D}">
      <dgm:prSet/>
      <dgm:spPr/>
      <dgm:t>
        <a:bodyPr/>
        <a:lstStyle/>
        <a:p>
          <a:endParaRPr lang="es-EC" sz="3600">
            <a:latin typeface="Times New Roman" pitchFamily="18" charset="0"/>
            <a:cs typeface="Times New Roman" pitchFamily="18" charset="0"/>
          </a:endParaRPr>
        </a:p>
      </dgm:t>
    </dgm:pt>
    <dgm:pt modelId="{9D9E6A6A-2E8F-4CFA-8617-F7540F21209B}" type="sibTrans" cxnId="{A1CA07C0-7CA6-46DB-A76A-44828367D40D}">
      <dgm:prSet/>
      <dgm:spPr/>
      <dgm:t>
        <a:bodyPr/>
        <a:lstStyle/>
        <a:p>
          <a:endParaRPr lang="es-EC" sz="3600">
            <a:latin typeface="Times New Roman" pitchFamily="18" charset="0"/>
            <a:cs typeface="Times New Roman" pitchFamily="18" charset="0"/>
          </a:endParaRPr>
        </a:p>
      </dgm:t>
    </dgm:pt>
    <dgm:pt modelId="{34BDB5E0-E5BA-4331-A485-C8995518BA17}" type="pres">
      <dgm:prSet presAssocID="{9641D9DE-1692-4098-9A2A-7A3950718398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AC1D10DA-C022-462D-A92C-E0D7C19E272D}" type="pres">
      <dgm:prSet presAssocID="{3E136018-C73E-4AE5-B197-9B0FF5FA1A1C}" presName="node" presStyleLbl="node1" presStyleIdx="0" presStyleCnt="1" custScaleX="661857" custScaleY="10004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02613F9A-B996-4B7C-8FEE-4AD23B266E3C}" type="presOf" srcId="{9641D9DE-1692-4098-9A2A-7A3950718398}" destId="{34BDB5E0-E5BA-4331-A485-C8995518BA17}" srcOrd="0" destOrd="0" presId="urn:microsoft.com/office/officeart/2005/8/layout/cycle2"/>
    <dgm:cxn modelId="{A1CA07C0-7CA6-46DB-A76A-44828367D40D}" srcId="{9641D9DE-1692-4098-9A2A-7A3950718398}" destId="{3E136018-C73E-4AE5-B197-9B0FF5FA1A1C}" srcOrd="0" destOrd="0" parTransId="{C207A890-D813-40D1-9421-08C0DE23D7CE}" sibTransId="{9D9E6A6A-2E8F-4CFA-8617-F7540F21209B}"/>
    <dgm:cxn modelId="{E00BA385-93DA-4191-8E6D-94C01DDDD016}" type="presOf" srcId="{3E136018-C73E-4AE5-B197-9B0FF5FA1A1C}" destId="{AC1D10DA-C022-462D-A92C-E0D7C19E272D}" srcOrd="0" destOrd="0" presId="urn:microsoft.com/office/officeart/2005/8/layout/cycle2"/>
    <dgm:cxn modelId="{D44D683D-0BAE-4931-8168-60CE72DD5015}" type="presParOf" srcId="{34BDB5E0-E5BA-4331-A485-C8995518BA17}" destId="{AC1D10DA-C022-462D-A92C-E0D7C19E272D}" srcOrd="0" destOrd="0" presId="urn:microsoft.com/office/officeart/2005/8/layout/cycle2"/>
  </dgm:cxnLst>
  <dgm:bg/>
  <dgm:whole/>
  <dgm:extLst>
    <a:ext uri="http://schemas.microsoft.com/office/drawing/2008/diagram">
      <dsp:dataModelExt xmlns="" xmlns:dsp="http://schemas.microsoft.com/office/drawing/2008/diagram" relId="rId11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BFB8CEE-20D3-45AF-A5C0-7CC5B9249B05}" type="doc">
      <dgm:prSet loTypeId="urn:microsoft.com/office/officeart/2005/8/layout/hProcess7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E798D1E2-C702-4CA3-9085-C78185FDBFD4}">
      <dgm:prSet phldrT="[Texto]" custT="1"/>
      <dgm:spPr/>
      <dgm:t>
        <a:bodyPr/>
        <a:lstStyle/>
        <a:p>
          <a:r>
            <a:rPr lang="es-EC" sz="110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2011</a:t>
          </a:r>
          <a:endParaRPr lang="es-EC" sz="11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739EF7D7-92CF-43A2-A7F6-BD1B19024011}" type="parTrans" cxnId="{B69E4390-3E4A-4F02-B7E9-B23576721539}">
      <dgm:prSet/>
      <dgm:spPr/>
      <dgm:t>
        <a:bodyPr/>
        <a:lstStyle/>
        <a:p>
          <a:endParaRPr lang="es-EC" sz="7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0B059267-A032-4803-ADB6-7F2C739894E9}" type="sibTrans" cxnId="{B69E4390-3E4A-4F02-B7E9-B23576721539}">
      <dgm:prSet/>
      <dgm:spPr/>
      <dgm:t>
        <a:bodyPr/>
        <a:lstStyle/>
        <a:p>
          <a:endParaRPr lang="es-EC" sz="7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22F83080-5716-4806-9489-9ED14C07DDE5}">
      <dgm:prSet phldrT="[Texto]" custT="1"/>
      <dgm:spPr/>
      <dgm:t>
        <a:bodyPr/>
        <a:lstStyle/>
        <a:p>
          <a:r>
            <a:rPr lang="es-EC" sz="1100" b="1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Objetivos</a:t>
          </a:r>
          <a:endParaRPr lang="es-EC" sz="1100" b="1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CF741AA9-6B97-42C3-87FA-11660DAFA426}" type="parTrans" cxnId="{882196E4-5A09-4747-A2CF-DBD8AF7F05E5}">
      <dgm:prSet/>
      <dgm:spPr/>
      <dgm:t>
        <a:bodyPr/>
        <a:lstStyle/>
        <a:p>
          <a:endParaRPr lang="es-EC" sz="7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578B13F5-45AE-4337-928A-B16C10AE342E}" type="sibTrans" cxnId="{882196E4-5A09-4747-A2CF-DBD8AF7F05E5}">
      <dgm:prSet/>
      <dgm:spPr/>
      <dgm:t>
        <a:bodyPr/>
        <a:lstStyle/>
        <a:p>
          <a:endParaRPr lang="es-EC" sz="7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5DF748BC-FC58-45C0-9102-C9BDE2A4E39D}">
      <dgm:prSet phldrT="[Texto]" custT="1"/>
      <dgm:spPr/>
      <dgm:t>
        <a:bodyPr/>
        <a:lstStyle/>
        <a:p>
          <a:r>
            <a:rPr lang="es-EC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2013</a:t>
          </a:r>
          <a:endParaRPr lang="es-EC" sz="11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0A5C78AA-119B-43CC-AE0F-0E37594B80B4}" type="parTrans" cxnId="{D15919C0-2D68-4469-8F2E-A87346EF4FE6}">
      <dgm:prSet/>
      <dgm:spPr/>
      <dgm:t>
        <a:bodyPr/>
        <a:lstStyle/>
        <a:p>
          <a:endParaRPr lang="es-EC" sz="7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C389BC30-0184-4782-9E24-4BE223640D77}" type="sibTrans" cxnId="{D15919C0-2D68-4469-8F2E-A87346EF4FE6}">
      <dgm:prSet/>
      <dgm:spPr/>
      <dgm:t>
        <a:bodyPr/>
        <a:lstStyle/>
        <a:p>
          <a:endParaRPr lang="es-EC" sz="7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8A7EA751-EF26-4DE0-8773-B421F31BD787}">
      <dgm:prSet phldrT="[Texto]" custT="1"/>
      <dgm:spPr/>
      <dgm:t>
        <a:bodyPr/>
        <a:lstStyle/>
        <a:p>
          <a:r>
            <a:rPr lang="es-EC" sz="1100" b="1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Objetivo</a:t>
          </a:r>
          <a:endParaRPr lang="es-EC" sz="1100" b="1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5A4B2527-E071-4C47-954C-78ED124A6954}" type="parTrans" cxnId="{37309699-2C7C-40C8-8985-C32D9165AD1B}">
      <dgm:prSet/>
      <dgm:spPr/>
      <dgm:t>
        <a:bodyPr/>
        <a:lstStyle/>
        <a:p>
          <a:endParaRPr lang="es-EC" sz="7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E75D367E-2490-4454-BFE2-36D7ECB60BD5}" type="sibTrans" cxnId="{37309699-2C7C-40C8-8985-C32D9165AD1B}">
      <dgm:prSet/>
      <dgm:spPr/>
      <dgm:t>
        <a:bodyPr/>
        <a:lstStyle/>
        <a:p>
          <a:endParaRPr lang="es-EC" sz="7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31A0BDCA-FF80-4810-8A11-F6BA11A52A6D}">
      <dgm:prSet phldrT="[Texto]" custT="1"/>
      <dgm:spPr/>
      <dgm:t>
        <a:bodyPr/>
        <a:lstStyle/>
        <a:p>
          <a:r>
            <a:rPr lang="es-EC" sz="110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Planificar talleres para mejorar el trabajo en equipo</a:t>
          </a:r>
          <a:endParaRPr lang="es-EC" sz="11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02626B45-F169-44DA-9D09-829BCF80A63E}" type="parTrans" cxnId="{EED94761-D20F-421C-9A5F-313FF650560E}">
      <dgm:prSet/>
      <dgm:spPr/>
      <dgm:t>
        <a:bodyPr/>
        <a:lstStyle/>
        <a:p>
          <a:endParaRPr lang="es-EC" sz="7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FB79E423-EDCD-4221-B746-6D93EE7A378B}" type="sibTrans" cxnId="{EED94761-D20F-421C-9A5F-313FF650560E}">
      <dgm:prSet/>
      <dgm:spPr/>
      <dgm:t>
        <a:bodyPr/>
        <a:lstStyle/>
        <a:p>
          <a:endParaRPr lang="es-EC" sz="7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B9C1AAA7-EBE4-4F23-80C0-FA07A9FBC6FC}">
      <dgm:prSet phldrT="[Texto]" custT="1"/>
      <dgm:spPr/>
      <dgm:t>
        <a:bodyPr/>
        <a:lstStyle/>
        <a:p>
          <a:pPr algn="ctr"/>
          <a:r>
            <a:rPr lang="es-EC" sz="110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2012</a:t>
          </a:r>
          <a:endParaRPr lang="es-EC" sz="11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BC005F96-211D-4F1C-8EE3-8C33ABE755C2}" type="parTrans" cxnId="{59D03790-1A52-430B-B31A-C409BAA375D7}">
      <dgm:prSet/>
      <dgm:spPr/>
      <dgm:t>
        <a:bodyPr/>
        <a:lstStyle/>
        <a:p>
          <a:endParaRPr lang="es-EC" sz="7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37C9150B-0B28-42A2-8A99-BC7AB6E292E8}" type="sibTrans" cxnId="{59D03790-1A52-430B-B31A-C409BAA375D7}">
      <dgm:prSet/>
      <dgm:spPr/>
      <dgm:t>
        <a:bodyPr/>
        <a:lstStyle/>
        <a:p>
          <a:endParaRPr lang="es-EC" sz="7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420371EA-B41A-4C3F-B6A9-C9F0E00BB167}">
      <dgm:prSet phldrT="[Texto]" custT="1"/>
      <dgm:spPr/>
      <dgm:t>
        <a:bodyPr/>
        <a:lstStyle/>
        <a:p>
          <a:r>
            <a:rPr lang="es-EC" sz="11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Objetivo</a:t>
          </a:r>
          <a:endParaRPr lang="es-EC" sz="1100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3E1D4D1B-A247-4D13-A8F4-7892B962AD9D}" type="parTrans" cxnId="{74846E23-A1C1-4A69-9E97-D0A95BE27B78}">
      <dgm:prSet/>
      <dgm:spPr/>
      <dgm:t>
        <a:bodyPr/>
        <a:lstStyle/>
        <a:p>
          <a:endParaRPr lang="es-EC" sz="7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F4EC8A83-A89C-4ECB-AA3C-EB6B2315022A}" type="sibTrans" cxnId="{74846E23-A1C1-4A69-9E97-D0A95BE27B78}">
      <dgm:prSet/>
      <dgm:spPr/>
      <dgm:t>
        <a:bodyPr/>
        <a:lstStyle/>
        <a:p>
          <a:endParaRPr lang="es-EC" sz="7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1153AB3A-B3FB-48F1-93C3-6671AA8C26D5}">
      <dgm:prSet phldrT="[Texto]" custT="1"/>
      <dgm:spPr/>
      <dgm:t>
        <a:bodyPr/>
        <a:lstStyle/>
        <a:p>
          <a:r>
            <a:rPr lang="es-ES" sz="110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Mejorar el proceso comercial</a:t>
          </a:r>
          <a:endParaRPr lang="es-EC" sz="11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73DE8C47-FDB4-4F85-97A3-E9FA7862014F}" type="parTrans" cxnId="{DD631A40-1DF8-4851-9320-F70F87619E40}">
      <dgm:prSet/>
      <dgm:spPr/>
      <dgm:t>
        <a:bodyPr/>
        <a:lstStyle/>
        <a:p>
          <a:endParaRPr lang="es-EC" sz="1050">
            <a:solidFill>
              <a:schemeClr val="tx1"/>
            </a:solidFill>
          </a:endParaRPr>
        </a:p>
      </dgm:t>
    </dgm:pt>
    <dgm:pt modelId="{F722B383-9562-46D2-9EA8-8E834CCAA3AE}" type="sibTrans" cxnId="{DD631A40-1DF8-4851-9320-F70F87619E40}">
      <dgm:prSet/>
      <dgm:spPr/>
      <dgm:t>
        <a:bodyPr/>
        <a:lstStyle/>
        <a:p>
          <a:endParaRPr lang="es-EC" sz="1050">
            <a:solidFill>
              <a:schemeClr val="tx1"/>
            </a:solidFill>
          </a:endParaRPr>
        </a:p>
      </dgm:t>
    </dgm:pt>
    <dgm:pt modelId="{E6DAFFA9-3D8B-4ECB-8D19-2934A7E9E4D9}">
      <dgm:prSet phldrT="[Texto]" custT="1"/>
      <dgm:spPr/>
      <dgm:t>
        <a:bodyPr/>
        <a:lstStyle/>
        <a:p>
          <a:r>
            <a:rPr lang="es-EC" sz="1100" b="1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Política</a:t>
          </a:r>
          <a:endParaRPr lang="es-EC" sz="1100" b="1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6FE15078-AE23-46D3-80B9-8C5D1B72B329}" type="parTrans" cxnId="{70924F68-E617-40B8-B981-418186BC5513}">
      <dgm:prSet/>
      <dgm:spPr/>
      <dgm:t>
        <a:bodyPr/>
        <a:lstStyle/>
        <a:p>
          <a:endParaRPr lang="es-EC" sz="1050">
            <a:solidFill>
              <a:schemeClr val="tx1"/>
            </a:solidFill>
          </a:endParaRPr>
        </a:p>
      </dgm:t>
    </dgm:pt>
    <dgm:pt modelId="{CFB04623-2B24-4CE9-8504-DA6AE6E75217}" type="sibTrans" cxnId="{70924F68-E617-40B8-B981-418186BC5513}">
      <dgm:prSet/>
      <dgm:spPr/>
      <dgm:t>
        <a:bodyPr/>
        <a:lstStyle/>
        <a:p>
          <a:endParaRPr lang="es-EC" sz="1050">
            <a:solidFill>
              <a:schemeClr val="tx1"/>
            </a:solidFill>
          </a:endParaRPr>
        </a:p>
      </dgm:t>
    </dgm:pt>
    <dgm:pt modelId="{07A78FB1-F58E-4147-AF0B-DE90483E547E}">
      <dgm:prSet phldrT="[Texto]" custT="1"/>
      <dgm:spPr/>
      <dgm:t>
        <a:bodyPr/>
        <a:lstStyle/>
        <a:p>
          <a:r>
            <a:rPr lang="es-EC" sz="110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El establecimiento de estrategias debe estar enfocado en las necesidades de la empresa y de sus clientes.</a:t>
          </a:r>
          <a:endParaRPr lang="es-EC" sz="11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06D75433-5963-4FE9-9473-4DC1CBF29B3F}" type="parTrans" cxnId="{24D8C404-9B04-49AE-A0FE-F2AA4204BCE2}">
      <dgm:prSet/>
      <dgm:spPr/>
      <dgm:t>
        <a:bodyPr/>
        <a:lstStyle/>
        <a:p>
          <a:endParaRPr lang="es-EC" sz="1050">
            <a:solidFill>
              <a:schemeClr val="tx1"/>
            </a:solidFill>
          </a:endParaRPr>
        </a:p>
      </dgm:t>
    </dgm:pt>
    <dgm:pt modelId="{6CF7DB2F-5BDC-4A49-A8FB-937BC58D33A3}" type="sibTrans" cxnId="{24D8C404-9B04-49AE-A0FE-F2AA4204BCE2}">
      <dgm:prSet/>
      <dgm:spPr/>
      <dgm:t>
        <a:bodyPr/>
        <a:lstStyle/>
        <a:p>
          <a:endParaRPr lang="es-EC" sz="1050">
            <a:solidFill>
              <a:schemeClr val="tx1"/>
            </a:solidFill>
          </a:endParaRPr>
        </a:p>
      </dgm:t>
    </dgm:pt>
    <dgm:pt modelId="{B4F0218D-D8B6-4F64-B0E6-897D5031D885}">
      <dgm:prSet phldrT="[Texto]" custT="1"/>
      <dgm:spPr/>
      <dgm:t>
        <a:bodyPr/>
        <a:lstStyle/>
        <a:p>
          <a:r>
            <a:rPr lang="es-EC" sz="1100" b="1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Estrategia</a:t>
          </a:r>
          <a:endParaRPr lang="es-EC" sz="1100" b="1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54FA5B63-6841-4A0E-817F-CA7E1EED521D}" type="parTrans" cxnId="{9C6FDA89-1E22-45D8-8A36-969C0263AC6E}">
      <dgm:prSet/>
      <dgm:spPr/>
      <dgm:t>
        <a:bodyPr/>
        <a:lstStyle/>
        <a:p>
          <a:endParaRPr lang="es-EC" sz="1050">
            <a:solidFill>
              <a:schemeClr val="tx1"/>
            </a:solidFill>
          </a:endParaRPr>
        </a:p>
      </dgm:t>
    </dgm:pt>
    <dgm:pt modelId="{71DBF25C-213B-4E6C-9948-5C955A96438C}" type="sibTrans" cxnId="{9C6FDA89-1E22-45D8-8A36-969C0263AC6E}">
      <dgm:prSet/>
      <dgm:spPr/>
      <dgm:t>
        <a:bodyPr/>
        <a:lstStyle/>
        <a:p>
          <a:endParaRPr lang="es-EC" sz="1050">
            <a:solidFill>
              <a:schemeClr val="tx1"/>
            </a:solidFill>
          </a:endParaRPr>
        </a:p>
      </dgm:t>
    </dgm:pt>
    <dgm:pt modelId="{69F8FA7D-D25A-4D7C-AB72-05E85973CA0C}">
      <dgm:prSet phldrT="[Texto]" custT="1"/>
      <dgm:spPr/>
      <dgm:t>
        <a:bodyPr/>
        <a:lstStyle/>
        <a:p>
          <a:r>
            <a:rPr lang="es-EC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Constituir alianzas estrategias con empresas nacionales y extranjeras para lograr una mayor comercialización del producto.</a:t>
          </a:r>
          <a:endParaRPr lang="es-EC" sz="11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4CC93C46-AE3D-462F-B5F2-5247C1D8E5A2}" type="parTrans" cxnId="{C90874FA-68C0-467A-904E-0E2E1A3D4DAC}">
      <dgm:prSet/>
      <dgm:spPr/>
      <dgm:t>
        <a:bodyPr/>
        <a:lstStyle/>
        <a:p>
          <a:endParaRPr lang="es-EC" sz="1050">
            <a:solidFill>
              <a:schemeClr val="tx1"/>
            </a:solidFill>
          </a:endParaRPr>
        </a:p>
      </dgm:t>
    </dgm:pt>
    <dgm:pt modelId="{A01D81AA-EAF1-4406-BFDB-88391117A6BE}" type="sibTrans" cxnId="{C90874FA-68C0-467A-904E-0E2E1A3D4DAC}">
      <dgm:prSet/>
      <dgm:spPr/>
      <dgm:t>
        <a:bodyPr/>
        <a:lstStyle/>
        <a:p>
          <a:endParaRPr lang="es-EC" sz="1050">
            <a:solidFill>
              <a:schemeClr val="tx1"/>
            </a:solidFill>
          </a:endParaRPr>
        </a:p>
      </dgm:t>
    </dgm:pt>
    <dgm:pt modelId="{5272049D-0C77-4E65-BC28-6937367C5089}">
      <dgm:prSet phldrT="[Texto]" custT="1"/>
      <dgm:spPr/>
      <dgm:t>
        <a:bodyPr/>
        <a:lstStyle/>
        <a:p>
          <a:r>
            <a:rPr lang="es-ES" sz="110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Desarrollar acciones idóneas de procesamiento y comercialización con base  a productos agro-orgánicos andinos con valor agregado y ofrecer alternativas alimenticias diversas al mercado nacional e internacional. </a:t>
          </a:r>
          <a:endParaRPr lang="es-EC" sz="11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60AAB318-B9AC-446C-9B04-640F3007E1B1}" type="parTrans" cxnId="{12BB8C29-6A4B-4FDB-A68D-F433F65CADF9}">
      <dgm:prSet/>
      <dgm:spPr/>
      <dgm:t>
        <a:bodyPr/>
        <a:lstStyle/>
        <a:p>
          <a:endParaRPr lang="es-EC" sz="1050">
            <a:solidFill>
              <a:schemeClr val="tx1"/>
            </a:solidFill>
          </a:endParaRPr>
        </a:p>
      </dgm:t>
    </dgm:pt>
    <dgm:pt modelId="{5FCC4D02-8785-4F6D-A507-F0790E00DDA1}" type="sibTrans" cxnId="{12BB8C29-6A4B-4FDB-A68D-F433F65CADF9}">
      <dgm:prSet/>
      <dgm:spPr/>
      <dgm:t>
        <a:bodyPr/>
        <a:lstStyle/>
        <a:p>
          <a:endParaRPr lang="es-EC" sz="1050">
            <a:solidFill>
              <a:schemeClr val="tx1"/>
            </a:solidFill>
          </a:endParaRPr>
        </a:p>
      </dgm:t>
    </dgm:pt>
    <dgm:pt modelId="{1B9C9527-1098-4E8B-8982-BB2E3058EE05}">
      <dgm:prSet phldrT="[Texto]" custT="1"/>
      <dgm:spPr/>
      <dgm:t>
        <a:bodyPr/>
        <a:lstStyle/>
        <a:p>
          <a:r>
            <a:rPr lang="es-EC" sz="1100" b="1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Política</a:t>
          </a:r>
          <a:endParaRPr lang="es-EC" sz="1100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1E1AE0B8-005E-4BFB-A3F7-B4B5E0050F07}" type="parTrans" cxnId="{E122DE5C-E0D5-4527-8601-CB131B6BBDF0}">
      <dgm:prSet/>
      <dgm:spPr/>
      <dgm:t>
        <a:bodyPr/>
        <a:lstStyle/>
        <a:p>
          <a:endParaRPr lang="es-EC" sz="1050">
            <a:solidFill>
              <a:schemeClr val="tx1"/>
            </a:solidFill>
          </a:endParaRPr>
        </a:p>
      </dgm:t>
    </dgm:pt>
    <dgm:pt modelId="{7435AC8D-E494-4128-A897-B81A809EA956}" type="sibTrans" cxnId="{E122DE5C-E0D5-4527-8601-CB131B6BBDF0}">
      <dgm:prSet/>
      <dgm:spPr/>
      <dgm:t>
        <a:bodyPr/>
        <a:lstStyle/>
        <a:p>
          <a:endParaRPr lang="es-EC" sz="1050">
            <a:solidFill>
              <a:schemeClr val="tx1"/>
            </a:solidFill>
          </a:endParaRPr>
        </a:p>
      </dgm:t>
    </dgm:pt>
    <dgm:pt modelId="{3BF0C3CF-5A5D-4F56-B582-A387EE76C92F}">
      <dgm:prSet phldrT="[Texto]" custT="1"/>
      <dgm:spPr/>
      <dgm:t>
        <a:bodyPr/>
        <a:lstStyle/>
        <a:p>
          <a:r>
            <a:rPr lang="es-EC" sz="110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Se deberán evaluar mediante indicadores, los proceso de la organización.</a:t>
          </a:r>
          <a:endParaRPr lang="es-EC" sz="11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7E762B1D-5A6F-4248-BDD4-DEBDF61C93F2}" type="parTrans" cxnId="{B967B0EA-CE38-46ED-A89D-4F1EDA4BE683}">
      <dgm:prSet/>
      <dgm:spPr/>
      <dgm:t>
        <a:bodyPr/>
        <a:lstStyle/>
        <a:p>
          <a:endParaRPr lang="es-EC" sz="1050">
            <a:solidFill>
              <a:schemeClr val="tx1"/>
            </a:solidFill>
          </a:endParaRPr>
        </a:p>
      </dgm:t>
    </dgm:pt>
    <dgm:pt modelId="{32743B02-63CE-4BC9-91CE-3D3EE7E626BD}" type="sibTrans" cxnId="{B967B0EA-CE38-46ED-A89D-4F1EDA4BE683}">
      <dgm:prSet/>
      <dgm:spPr/>
      <dgm:t>
        <a:bodyPr/>
        <a:lstStyle/>
        <a:p>
          <a:endParaRPr lang="es-EC" sz="1050">
            <a:solidFill>
              <a:schemeClr val="tx1"/>
            </a:solidFill>
          </a:endParaRPr>
        </a:p>
      </dgm:t>
    </dgm:pt>
    <dgm:pt modelId="{E4404C8F-4E24-4277-AE30-B098B88E3C89}">
      <dgm:prSet phldrT="[Texto]" custT="1"/>
      <dgm:spPr/>
      <dgm:t>
        <a:bodyPr/>
        <a:lstStyle/>
        <a:p>
          <a:r>
            <a:rPr lang="es-EC" sz="1100" b="1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Estrategia</a:t>
          </a:r>
          <a:endParaRPr lang="es-EC" sz="1100" b="1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2D6DF69D-31CC-41E5-804A-205F424416FB}" type="parTrans" cxnId="{F1D752B9-D6A5-4ED6-8C0E-8036256F3149}">
      <dgm:prSet/>
      <dgm:spPr/>
      <dgm:t>
        <a:bodyPr/>
        <a:lstStyle/>
        <a:p>
          <a:endParaRPr lang="es-EC" sz="1050">
            <a:solidFill>
              <a:schemeClr val="tx1"/>
            </a:solidFill>
          </a:endParaRPr>
        </a:p>
      </dgm:t>
    </dgm:pt>
    <dgm:pt modelId="{E4D3B8DA-18A1-4935-B54B-239D4BB94B93}" type="sibTrans" cxnId="{F1D752B9-D6A5-4ED6-8C0E-8036256F3149}">
      <dgm:prSet/>
      <dgm:spPr/>
      <dgm:t>
        <a:bodyPr/>
        <a:lstStyle/>
        <a:p>
          <a:endParaRPr lang="es-EC" sz="1050">
            <a:solidFill>
              <a:schemeClr val="tx1"/>
            </a:solidFill>
          </a:endParaRPr>
        </a:p>
      </dgm:t>
    </dgm:pt>
    <dgm:pt modelId="{11B166F0-4F28-49EC-A3C5-0AF2FE4E396C}">
      <dgm:prSet custT="1"/>
      <dgm:spPr/>
      <dgm:t>
        <a:bodyPr/>
        <a:lstStyle/>
        <a:p>
          <a:r>
            <a:rPr lang="es-ES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Incrementar las ventas mensuales locales e internacionales.</a:t>
          </a:r>
          <a:endParaRPr lang="es-EC" sz="11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757D002D-B215-4DF3-AF25-B733E89D7331}" type="parTrans" cxnId="{5AA16BE2-1436-48E1-8A36-63A9AD05B28A}">
      <dgm:prSet/>
      <dgm:spPr/>
      <dgm:t>
        <a:bodyPr/>
        <a:lstStyle/>
        <a:p>
          <a:endParaRPr lang="es-EC" sz="1050">
            <a:solidFill>
              <a:schemeClr val="tx1"/>
            </a:solidFill>
          </a:endParaRPr>
        </a:p>
      </dgm:t>
    </dgm:pt>
    <dgm:pt modelId="{CA8F407B-A401-4EBF-A15C-2E647C38CE7E}" type="sibTrans" cxnId="{5AA16BE2-1436-48E1-8A36-63A9AD05B28A}">
      <dgm:prSet/>
      <dgm:spPr/>
      <dgm:t>
        <a:bodyPr/>
        <a:lstStyle/>
        <a:p>
          <a:endParaRPr lang="es-EC" sz="1050">
            <a:solidFill>
              <a:schemeClr val="tx1"/>
            </a:solidFill>
          </a:endParaRPr>
        </a:p>
      </dgm:t>
    </dgm:pt>
    <dgm:pt modelId="{5BD15965-C855-4EE7-9577-11019EFAF118}">
      <dgm:prSet custT="1"/>
      <dgm:spPr/>
      <dgm:t>
        <a:bodyPr/>
        <a:lstStyle/>
        <a:p>
          <a:r>
            <a:rPr lang="es-EC" sz="11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Conquistar el mercado respaldado por el creciente aumento de la conciencia ambiental.</a:t>
          </a:r>
          <a:endParaRPr lang="es-EC" sz="11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3342062B-EDEC-4670-934D-C62EDB5538BA}" type="parTrans" cxnId="{FEAB0525-C9DA-475D-8257-04297D4C4B39}">
      <dgm:prSet/>
      <dgm:spPr/>
      <dgm:t>
        <a:bodyPr/>
        <a:lstStyle/>
        <a:p>
          <a:endParaRPr lang="es-EC" sz="1050">
            <a:solidFill>
              <a:schemeClr val="tx1"/>
            </a:solidFill>
          </a:endParaRPr>
        </a:p>
      </dgm:t>
    </dgm:pt>
    <dgm:pt modelId="{D7479895-E418-455E-A25F-23EC1EE21775}" type="sibTrans" cxnId="{FEAB0525-C9DA-475D-8257-04297D4C4B39}">
      <dgm:prSet/>
      <dgm:spPr/>
      <dgm:t>
        <a:bodyPr/>
        <a:lstStyle/>
        <a:p>
          <a:endParaRPr lang="es-EC" sz="1050">
            <a:solidFill>
              <a:schemeClr val="tx1"/>
            </a:solidFill>
          </a:endParaRPr>
        </a:p>
      </dgm:t>
    </dgm:pt>
    <dgm:pt modelId="{ABD17FF7-F77C-4DE6-9447-01E7E8E05B1D}">
      <dgm:prSet phldrT="[Texto]" custT="1"/>
      <dgm:spPr/>
      <dgm:t>
        <a:bodyPr/>
        <a:lstStyle/>
        <a:p>
          <a:r>
            <a:rPr lang="es-EC" sz="1100" smtClean="0">
              <a:solidFill>
                <a:schemeClr val="tx1"/>
              </a:solidFill>
            </a:rPr>
            <a:t>Los procesos deberán estar orientados a satisfacer al cliente y se deberá realizar un mejoramiento continuo de los mismos</a:t>
          </a:r>
          <a:endParaRPr lang="es-EC" sz="1100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95E06DE4-5461-4D19-B19B-42E58A3AC105}" type="sibTrans" cxnId="{D6C5DE98-5BC2-4010-B2B3-194975CE9E3D}">
      <dgm:prSet/>
      <dgm:spPr/>
      <dgm:t>
        <a:bodyPr/>
        <a:lstStyle/>
        <a:p>
          <a:endParaRPr lang="es-EC" sz="7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58A137EE-0159-4DEF-80F4-7E5C565DFE05}" type="parTrans" cxnId="{D6C5DE98-5BC2-4010-B2B3-194975CE9E3D}">
      <dgm:prSet/>
      <dgm:spPr/>
      <dgm:t>
        <a:bodyPr/>
        <a:lstStyle/>
        <a:p>
          <a:endParaRPr lang="es-EC" sz="7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68C3BC63-6770-4FB2-A05A-697360C062BB}">
      <dgm:prSet custT="1"/>
      <dgm:spPr/>
      <dgm:t>
        <a:bodyPr/>
        <a:lstStyle/>
        <a:p>
          <a:r>
            <a:rPr lang="es-EC" sz="110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Todo el personal deberá cumplir con el reglamento que se elabore para uso de la empresa</a:t>
          </a:r>
          <a:endParaRPr lang="es-EC" sz="11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E01097C8-C7BB-4BCF-A247-923407CB6480}" type="sibTrans" cxnId="{E1D0F510-FD97-4896-95F1-3D66740FDF6B}">
      <dgm:prSet/>
      <dgm:spPr/>
      <dgm:t>
        <a:bodyPr/>
        <a:lstStyle/>
        <a:p>
          <a:endParaRPr lang="es-EC" sz="1050">
            <a:solidFill>
              <a:schemeClr val="tx1"/>
            </a:solidFill>
          </a:endParaRPr>
        </a:p>
      </dgm:t>
    </dgm:pt>
    <dgm:pt modelId="{CA5EE165-D990-459C-8C5C-1DFEF72A3869}" type="parTrans" cxnId="{E1D0F510-FD97-4896-95F1-3D66740FDF6B}">
      <dgm:prSet/>
      <dgm:spPr/>
      <dgm:t>
        <a:bodyPr/>
        <a:lstStyle/>
        <a:p>
          <a:endParaRPr lang="es-EC" sz="1050">
            <a:solidFill>
              <a:schemeClr val="tx1"/>
            </a:solidFill>
          </a:endParaRPr>
        </a:p>
      </dgm:t>
    </dgm:pt>
    <dgm:pt modelId="{BFF78728-DC08-48F7-972F-391454B30240}">
      <dgm:prSet phldrT="[Texto]" custT="1"/>
      <dgm:spPr/>
      <dgm:t>
        <a:bodyPr/>
        <a:lstStyle/>
        <a:p>
          <a:r>
            <a:rPr lang="es-EC" sz="1100" b="1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Políticas</a:t>
          </a:r>
          <a:endParaRPr lang="es-EC" sz="1100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79E03FD2-68BA-4687-847C-5DE18CF82EA5}" type="sibTrans" cxnId="{E4C7A1B3-93EE-487C-A540-3B633DC73569}">
      <dgm:prSet/>
      <dgm:spPr/>
      <dgm:t>
        <a:bodyPr/>
        <a:lstStyle/>
        <a:p>
          <a:endParaRPr lang="es-EC" sz="7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09F9429E-B6FB-4745-9BC5-0787898B1835}" type="parTrans" cxnId="{E4C7A1B3-93EE-487C-A540-3B633DC73569}">
      <dgm:prSet/>
      <dgm:spPr/>
      <dgm:t>
        <a:bodyPr/>
        <a:lstStyle/>
        <a:p>
          <a:endParaRPr lang="es-EC" sz="7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2627BB66-5A8E-40BA-9B31-ED37303D05B2}">
      <dgm:prSet phldrT="[Texto]" custT="1"/>
      <dgm:spPr/>
      <dgm:t>
        <a:bodyPr/>
        <a:lstStyle/>
        <a:p>
          <a:r>
            <a:rPr lang="es-ES" sz="110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Fortalecer las relaciones interpersonales dentro de las áreas de la empresa</a:t>
          </a:r>
          <a:endParaRPr lang="es-EC" sz="11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B6DBDA20-BEF6-4A8B-A9ED-008E823DD8FF}" type="parTrans" cxnId="{98F8D0C5-5916-4BB9-83CB-77BAFC3CDC06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95AF7BFF-EA99-46ED-8F06-A09ECC52CAB8}" type="sibTrans" cxnId="{98F8D0C5-5916-4BB9-83CB-77BAFC3CDC06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BFF362A6-8B22-4329-A4B0-BE4A69159BC6}">
      <dgm:prSet phldrT="[Texto]" custT="1"/>
      <dgm:spPr/>
      <dgm:t>
        <a:bodyPr/>
        <a:lstStyle/>
        <a:p>
          <a:r>
            <a:rPr lang="es-EC" sz="1100" dirty="0" smtClean="0">
              <a:solidFill>
                <a:schemeClr val="tx1"/>
              </a:solidFill>
            </a:rPr>
            <a:t>Ingresar al mercado nacional con un producto de calidad</a:t>
          </a:r>
          <a:endParaRPr lang="es-EC" sz="11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7ADCA016-7706-4A7D-85F2-28FDD509CBC6}" type="parTrans" cxnId="{8EF51421-26CC-4487-832E-CE9070FEB729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A78587AE-3853-4186-AE02-3E66A30C7CF7}" type="sibTrans" cxnId="{8EF51421-26CC-4487-832E-CE9070FEB729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EC4C802B-42C1-46C3-8D1F-ECDD4EBC1080}">
      <dgm:prSet phldrT="[Texto]" custT="1"/>
      <dgm:spPr/>
      <dgm:t>
        <a:bodyPr/>
        <a:lstStyle/>
        <a:p>
          <a:r>
            <a:rPr lang="es-EC" sz="1100" b="1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Estrategias</a:t>
          </a:r>
          <a:endParaRPr lang="es-EC" sz="1100" b="1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5FBE59EA-0FA3-430F-B1B0-4484A44BB7CF}" type="parTrans" cxnId="{06701674-706B-48A0-88E3-D77A0760CB93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99FD362C-816B-445F-AF3E-195BCD7E86AE}" type="sibTrans" cxnId="{06701674-706B-48A0-88E3-D77A0760CB93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306CC22A-F308-4571-8D4D-90CA7889802A}" type="pres">
      <dgm:prSet presAssocID="{7BFB8CEE-20D3-45AF-A5C0-7CC5B9249B0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FE977271-6B74-413A-A9D5-177317933F04}" type="pres">
      <dgm:prSet presAssocID="{E798D1E2-C702-4CA3-9085-C78185FDBFD4}" presName="compositeNode" presStyleCnt="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13BD44C-757E-41B2-9209-9C28D554309B}" type="pres">
      <dgm:prSet presAssocID="{E798D1E2-C702-4CA3-9085-C78185FDBFD4}" presName="bgRect" presStyleLbl="node1" presStyleIdx="0" presStyleCnt="3" custScaleX="100794" custScaleY="125079" custLinFactNeighborX="-179" custLinFactNeighborY="-11953"/>
      <dgm:spPr/>
      <dgm:t>
        <a:bodyPr/>
        <a:lstStyle/>
        <a:p>
          <a:endParaRPr lang="es-EC"/>
        </a:p>
      </dgm:t>
    </dgm:pt>
    <dgm:pt modelId="{2878B1DF-3F2B-40E3-A7B6-55894FDA2A9E}" type="pres">
      <dgm:prSet presAssocID="{E798D1E2-C702-4CA3-9085-C78185FDBFD4}" presName="parentNode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5CD3F5C-CE2A-4017-94C6-A32BC347B619}" type="pres">
      <dgm:prSet presAssocID="{E798D1E2-C702-4CA3-9085-C78185FDBFD4}" presName="child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6BF5EA0-AA6C-449A-99CC-036D3D557682}" type="pres">
      <dgm:prSet presAssocID="{0B059267-A032-4803-ADB6-7F2C739894E9}" presName="hSp" presStyleCnt="0"/>
      <dgm:spPr/>
      <dgm:t>
        <a:bodyPr/>
        <a:lstStyle/>
        <a:p>
          <a:endParaRPr lang="es-EC"/>
        </a:p>
      </dgm:t>
    </dgm:pt>
    <dgm:pt modelId="{B7A29A0B-45BB-456E-9816-C1E83952990D}" type="pres">
      <dgm:prSet presAssocID="{0B059267-A032-4803-ADB6-7F2C739894E9}" presName="vProcSp" presStyleCnt="0"/>
      <dgm:spPr/>
      <dgm:t>
        <a:bodyPr/>
        <a:lstStyle/>
        <a:p>
          <a:endParaRPr lang="es-EC"/>
        </a:p>
      </dgm:t>
    </dgm:pt>
    <dgm:pt modelId="{14B7ADC1-19CF-4671-89D9-F8798413B11A}" type="pres">
      <dgm:prSet presAssocID="{0B059267-A032-4803-ADB6-7F2C739894E9}" presName="vSp1" presStyleCnt="0"/>
      <dgm:spPr/>
      <dgm:t>
        <a:bodyPr/>
        <a:lstStyle/>
        <a:p>
          <a:endParaRPr lang="es-EC"/>
        </a:p>
      </dgm:t>
    </dgm:pt>
    <dgm:pt modelId="{0A07CCA0-7B0A-49CA-886E-CA0F596172F4}" type="pres">
      <dgm:prSet presAssocID="{0B059267-A032-4803-ADB6-7F2C739894E9}" presName="simulatedConn" presStyleLbl="solidFgAcc1" presStyleIdx="0" presStyleCnt="2"/>
      <dgm:spPr/>
      <dgm:t>
        <a:bodyPr/>
        <a:lstStyle/>
        <a:p>
          <a:endParaRPr lang="es-EC"/>
        </a:p>
      </dgm:t>
    </dgm:pt>
    <dgm:pt modelId="{0C4C2653-410B-40C0-AFE6-F11CBC81FA2D}" type="pres">
      <dgm:prSet presAssocID="{0B059267-A032-4803-ADB6-7F2C739894E9}" presName="vSp2" presStyleCnt="0"/>
      <dgm:spPr/>
      <dgm:t>
        <a:bodyPr/>
        <a:lstStyle/>
        <a:p>
          <a:endParaRPr lang="es-EC"/>
        </a:p>
      </dgm:t>
    </dgm:pt>
    <dgm:pt modelId="{596F04D9-3378-4352-B652-7BFC27A6608F}" type="pres">
      <dgm:prSet presAssocID="{0B059267-A032-4803-ADB6-7F2C739894E9}" presName="sibTrans" presStyleCnt="0"/>
      <dgm:spPr/>
      <dgm:t>
        <a:bodyPr/>
        <a:lstStyle/>
        <a:p>
          <a:endParaRPr lang="es-EC"/>
        </a:p>
      </dgm:t>
    </dgm:pt>
    <dgm:pt modelId="{12D0FC08-B357-4B2A-B26E-622DF68F565E}" type="pres">
      <dgm:prSet presAssocID="{B9C1AAA7-EBE4-4F23-80C0-FA07A9FBC6FC}" presName="compositeNode" presStyleCnt="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FA8AF9C-42BB-4EB4-AE92-3A85C18991A7}" type="pres">
      <dgm:prSet presAssocID="{B9C1AAA7-EBE4-4F23-80C0-FA07A9FBC6FC}" presName="bgRect" presStyleLbl="node1" presStyleIdx="1" presStyleCnt="3" custScaleX="97883" custScaleY="126252" custLinFactNeighborX="-2682" custLinFactNeighborY="-11077"/>
      <dgm:spPr/>
      <dgm:t>
        <a:bodyPr/>
        <a:lstStyle/>
        <a:p>
          <a:endParaRPr lang="es-ES"/>
        </a:p>
      </dgm:t>
    </dgm:pt>
    <dgm:pt modelId="{28D52C33-0667-4AF9-93F9-A11055A1F10B}" type="pres">
      <dgm:prSet presAssocID="{B9C1AAA7-EBE4-4F23-80C0-FA07A9FBC6FC}" presName="parentNode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04445BC-15D4-4901-9593-BA24DE70115C}" type="pres">
      <dgm:prSet presAssocID="{B9C1AAA7-EBE4-4F23-80C0-FA07A9FBC6FC}" presName="child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BB1C2D7-116E-4809-9C24-AF4222F73DD4}" type="pres">
      <dgm:prSet presAssocID="{37C9150B-0B28-42A2-8A99-BC7AB6E292E8}" presName="hSp" presStyleCnt="0"/>
      <dgm:spPr/>
      <dgm:t>
        <a:bodyPr/>
        <a:lstStyle/>
        <a:p>
          <a:endParaRPr lang="es-EC"/>
        </a:p>
      </dgm:t>
    </dgm:pt>
    <dgm:pt modelId="{73BCC480-3CF0-4958-8B27-7271CCA47975}" type="pres">
      <dgm:prSet presAssocID="{37C9150B-0B28-42A2-8A99-BC7AB6E292E8}" presName="vProcSp" presStyleCnt="0"/>
      <dgm:spPr/>
      <dgm:t>
        <a:bodyPr/>
        <a:lstStyle/>
        <a:p>
          <a:endParaRPr lang="es-EC"/>
        </a:p>
      </dgm:t>
    </dgm:pt>
    <dgm:pt modelId="{E7F05C5B-AA1E-4453-B0B2-F03798A4C4F6}" type="pres">
      <dgm:prSet presAssocID="{37C9150B-0B28-42A2-8A99-BC7AB6E292E8}" presName="vSp1" presStyleCnt="0"/>
      <dgm:spPr/>
      <dgm:t>
        <a:bodyPr/>
        <a:lstStyle/>
        <a:p>
          <a:endParaRPr lang="es-EC"/>
        </a:p>
      </dgm:t>
    </dgm:pt>
    <dgm:pt modelId="{6083F844-67B4-46DD-9591-FFFD71EA8165}" type="pres">
      <dgm:prSet presAssocID="{37C9150B-0B28-42A2-8A99-BC7AB6E292E8}" presName="simulatedConn" presStyleLbl="solidFgAcc1" presStyleIdx="1" presStyleCnt="2"/>
      <dgm:spPr/>
      <dgm:t>
        <a:bodyPr/>
        <a:lstStyle/>
        <a:p>
          <a:endParaRPr lang="es-EC"/>
        </a:p>
      </dgm:t>
    </dgm:pt>
    <dgm:pt modelId="{4F19B9EF-0815-447E-977D-75EBD55C6749}" type="pres">
      <dgm:prSet presAssocID="{37C9150B-0B28-42A2-8A99-BC7AB6E292E8}" presName="vSp2" presStyleCnt="0"/>
      <dgm:spPr/>
      <dgm:t>
        <a:bodyPr/>
        <a:lstStyle/>
        <a:p>
          <a:endParaRPr lang="es-EC"/>
        </a:p>
      </dgm:t>
    </dgm:pt>
    <dgm:pt modelId="{C3148EF8-AA31-4D84-890F-AE8F3B7C0DBA}" type="pres">
      <dgm:prSet presAssocID="{37C9150B-0B28-42A2-8A99-BC7AB6E292E8}" presName="sibTrans" presStyleCnt="0"/>
      <dgm:spPr/>
      <dgm:t>
        <a:bodyPr/>
        <a:lstStyle/>
        <a:p>
          <a:endParaRPr lang="es-EC"/>
        </a:p>
      </dgm:t>
    </dgm:pt>
    <dgm:pt modelId="{FD1161E8-3075-4C44-800A-F199BE5EDDAD}" type="pres">
      <dgm:prSet presAssocID="{5DF748BC-FC58-45C0-9102-C9BDE2A4E39D}" presName="compositeNode" presStyleCnt="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7F3227A-DD4B-4EF7-950D-B3AF07D24858}" type="pres">
      <dgm:prSet presAssocID="{5DF748BC-FC58-45C0-9102-C9BDE2A4E39D}" presName="bgRect" presStyleLbl="node1" presStyleIdx="2" presStyleCnt="3" custScaleX="104269" custScaleY="126252" custLinFactNeighborX="-6032" custLinFactNeighborY="-10201"/>
      <dgm:spPr/>
      <dgm:t>
        <a:bodyPr/>
        <a:lstStyle/>
        <a:p>
          <a:endParaRPr lang="es-ES"/>
        </a:p>
      </dgm:t>
    </dgm:pt>
    <dgm:pt modelId="{35D7B108-6826-47A7-A6D5-C86D56E8D444}" type="pres">
      <dgm:prSet presAssocID="{5DF748BC-FC58-45C0-9102-C9BDE2A4E39D}" presName="parentNode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4A651E7-3388-4D44-8A76-33F36AAFA7A6}" type="pres">
      <dgm:prSet presAssocID="{5DF748BC-FC58-45C0-9102-C9BDE2A4E39D}" presName="child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C90874FA-68C0-467A-904E-0E2E1A3D4DAC}" srcId="{B4F0218D-D8B6-4F64-B0E6-897D5031D885}" destId="{69F8FA7D-D25A-4D7C-AB72-05E85973CA0C}" srcOrd="0" destOrd="0" parTransId="{4CC93C46-AE3D-462F-B5F2-5247C1D8E5A2}" sibTransId="{A01D81AA-EAF1-4406-BFDB-88391117A6BE}"/>
    <dgm:cxn modelId="{E122DE5C-E0D5-4527-8601-CB131B6BBDF0}" srcId="{5DF748BC-FC58-45C0-9102-C9BDE2A4E39D}" destId="{1B9C9527-1098-4E8B-8982-BB2E3058EE05}" srcOrd="1" destOrd="0" parTransId="{1E1AE0B8-005E-4BFB-A3F7-B4B5E0050F07}" sibTransId="{7435AC8D-E494-4128-A897-B81A809EA956}"/>
    <dgm:cxn modelId="{3B6056A9-F2AC-4DE3-92A4-E12AA9746C90}" type="presOf" srcId="{5DF748BC-FC58-45C0-9102-C9BDE2A4E39D}" destId="{35D7B108-6826-47A7-A6D5-C86D56E8D444}" srcOrd="1" destOrd="0" presId="urn:microsoft.com/office/officeart/2005/8/layout/hProcess7"/>
    <dgm:cxn modelId="{FEAB0525-C9DA-475D-8257-04297D4C4B39}" srcId="{E4404C8F-4E24-4277-AE30-B098B88E3C89}" destId="{5BD15965-C855-4EE7-9577-11019EFAF118}" srcOrd="0" destOrd="0" parTransId="{3342062B-EDEC-4670-934D-C62EDB5538BA}" sibTransId="{D7479895-E418-455E-A25F-23EC1EE21775}"/>
    <dgm:cxn modelId="{F9304477-9BF5-47DC-B367-79C4017A93A7}" type="presOf" srcId="{8A7EA751-EF26-4DE0-8773-B421F31BD787}" destId="{24A651E7-3388-4D44-8A76-33F36AAFA7A6}" srcOrd="0" destOrd="0" presId="urn:microsoft.com/office/officeart/2005/8/layout/hProcess7"/>
    <dgm:cxn modelId="{A58FA8C2-C70A-45E7-8525-F83848046441}" type="presOf" srcId="{B4F0218D-D8B6-4F64-B0E6-897D5031D885}" destId="{F04445BC-15D4-4901-9593-BA24DE70115C}" srcOrd="0" destOrd="4" presId="urn:microsoft.com/office/officeart/2005/8/layout/hProcess7"/>
    <dgm:cxn modelId="{D15919C0-2D68-4469-8F2E-A87346EF4FE6}" srcId="{7BFB8CEE-20D3-45AF-A5C0-7CC5B9249B05}" destId="{5DF748BC-FC58-45C0-9102-C9BDE2A4E39D}" srcOrd="2" destOrd="0" parTransId="{0A5C78AA-119B-43CC-AE0F-0E37594B80B4}" sibTransId="{C389BC30-0184-4782-9E24-4BE223640D77}"/>
    <dgm:cxn modelId="{63EEC712-E0C5-4700-916D-204AA40D4DC0}" type="presOf" srcId="{31A0BDCA-FF80-4810-8A11-F6BA11A52A6D}" destId="{95CD3F5C-CE2A-4017-94C6-A32BC347B619}" srcOrd="0" destOrd="7" presId="urn:microsoft.com/office/officeart/2005/8/layout/hProcess7"/>
    <dgm:cxn modelId="{ED86D5CB-01DE-4EBF-8D7F-027928938A07}" type="presOf" srcId="{ABD17FF7-F77C-4DE6-9447-01E7E8E05B1D}" destId="{95CD3F5C-CE2A-4017-94C6-A32BC347B619}" srcOrd="0" destOrd="5" presId="urn:microsoft.com/office/officeart/2005/8/layout/hProcess7"/>
    <dgm:cxn modelId="{0B182265-8066-4AC4-AB7E-253B513361D4}" type="presOf" srcId="{5DF748BC-FC58-45C0-9102-C9BDE2A4E39D}" destId="{17F3227A-DD4B-4EF7-950D-B3AF07D24858}" srcOrd="0" destOrd="0" presId="urn:microsoft.com/office/officeart/2005/8/layout/hProcess7"/>
    <dgm:cxn modelId="{B967B0EA-CE38-46ED-A89D-4F1EDA4BE683}" srcId="{1B9C9527-1098-4E8B-8982-BB2E3058EE05}" destId="{3BF0C3CF-5A5D-4F56-B582-A387EE76C92F}" srcOrd="0" destOrd="0" parTransId="{7E762B1D-5A6F-4248-BDD4-DEBDF61C93F2}" sibTransId="{32743B02-63CE-4BC9-91CE-3D3EE7E626BD}"/>
    <dgm:cxn modelId="{DD631A40-1DF8-4851-9320-F70F87619E40}" srcId="{22F83080-5716-4806-9489-9ED14C07DDE5}" destId="{1153AB3A-B3FB-48F1-93C3-6671AA8C26D5}" srcOrd="0" destOrd="0" parTransId="{73DE8C47-FDB4-4F85-97A3-E9FA7862014F}" sibTransId="{F722B383-9562-46D2-9EA8-8E834CCAA3AE}"/>
    <dgm:cxn modelId="{FE11DD74-D885-4226-802C-A5325A7F9A88}" type="presOf" srcId="{E798D1E2-C702-4CA3-9085-C78185FDBFD4}" destId="{F13BD44C-757E-41B2-9209-9C28D554309B}" srcOrd="0" destOrd="0" presId="urn:microsoft.com/office/officeart/2005/8/layout/hProcess7"/>
    <dgm:cxn modelId="{348618BE-D82A-4E41-8643-8351CA111211}" type="presOf" srcId="{BFF78728-DC08-48F7-972F-391454B30240}" destId="{95CD3F5C-CE2A-4017-94C6-A32BC347B619}" srcOrd="0" destOrd="3" presId="urn:microsoft.com/office/officeart/2005/8/layout/hProcess7"/>
    <dgm:cxn modelId="{DE954384-E8BD-4580-A66A-1653BA4B2434}" type="presOf" srcId="{5BD15965-C855-4EE7-9577-11019EFAF118}" destId="{24A651E7-3388-4D44-8A76-33F36AAFA7A6}" srcOrd="0" destOrd="5" presId="urn:microsoft.com/office/officeart/2005/8/layout/hProcess7"/>
    <dgm:cxn modelId="{5AA16BE2-1436-48E1-8A36-63A9AD05B28A}" srcId="{420371EA-B41A-4C3F-B6A9-C9F0E00BB167}" destId="{11B166F0-4F28-49EC-A3C5-0AF2FE4E396C}" srcOrd="0" destOrd="0" parTransId="{757D002D-B215-4DF3-AF25-B733E89D7331}" sibTransId="{CA8F407B-A401-4EBF-A15C-2E647C38CE7E}"/>
    <dgm:cxn modelId="{3B07876B-53DA-42A3-876F-00D1178533CA}" type="presOf" srcId="{E6DAFFA9-3D8B-4ECB-8D19-2934A7E9E4D9}" destId="{F04445BC-15D4-4901-9593-BA24DE70115C}" srcOrd="0" destOrd="2" presId="urn:microsoft.com/office/officeart/2005/8/layout/hProcess7"/>
    <dgm:cxn modelId="{F3A48416-D7D2-4E1D-83B4-25B96D8C5640}" type="presOf" srcId="{1153AB3A-B3FB-48F1-93C3-6671AA8C26D5}" destId="{95CD3F5C-CE2A-4017-94C6-A32BC347B619}" srcOrd="0" destOrd="1" presId="urn:microsoft.com/office/officeart/2005/8/layout/hProcess7"/>
    <dgm:cxn modelId="{206E01AC-A800-4A96-9E62-207897E479A6}" type="presOf" srcId="{420371EA-B41A-4C3F-B6A9-C9F0E00BB167}" destId="{F04445BC-15D4-4901-9593-BA24DE70115C}" srcOrd="0" destOrd="0" presId="urn:microsoft.com/office/officeart/2005/8/layout/hProcess7"/>
    <dgm:cxn modelId="{2760C3DA-7E15-42E4-8FD8-80B8E86189A8}" type="presOf" srcId="{E4404C8F-4E24-4277-AE30-B098B88E3C89}" destId="{24A651E7-3388-4D44-8A76-33F36AAFA7A6}" srcOrd="0" destOrd="4" presId="urn:microsoft.com/office/officeart/2005/8/layout/hProcess7"/>
    <dgm:cxn modelId="{EE581FA1-90BE-43F6-84D9-791FA33DF766}" type="presOf" srcId="{68C3BC63-6770-4FB2-A05A-697360C062BB}" destId="{95CD3F5C-CE2A-4017-94C6-A32BC347B619}" srcOrd="0" destOrd="4" presId="urn:microsoft.com/office/officeart/2005/8/layout/hProcess7"/>
    <dgm:cxn modelId="{4A7DBA33-1559-4A42-818C-73C305D759C7}" type="presOf" srcId="{11B166F0-4F28-49EC-A3C5-0AF2FE4E396C}" destId="{F04445BC-15D4-4901-9593-BA24DE70115C}" srcOrd="0" destOrd="1" presId="urn:microsoft.com/office/officeart/2005/8/layout/hProcess7"/>
    <dgm:cxn modelId="{06701674-706B-48A0-88E3-D77A0760CB93}" srcId="{E798D1E2-C702-4CA3-9085-C78185FDBFD4}" destId="{EC4C802B-42C1-46C3-8D1F-ECDD4EBC1080}" srcOrd="2" destOrd="0" parTransId="{5FBE59EA-0FA3-430F-B1B0-4484A44BB7CF}" sibTransId="{99FD362C-816B-445F-AF3E-195BCD7E86AE}"/>
    <dgm:cxn modelId="{12BB8C29-6A4B-4FDB-A68D-F433F65CADF9}" srcId="{8A7EA751-EF26-4DE0-8773-B421F31BD787}" destId="{5272049D-0C77-4E65-BC28-6937367C5089}" srcOrd="0" destOrd="0" parTransId="{60AAB318-B9AC-446C-9B04-640F3007E1B1}" sibTransId="{5FCC4D02-8785-4F6D-A507-F0790E00DDA1}"/>
    <dgm:cxn modelId="{D3A75745-1B9B-485D-B147-01B8F677CFE5}" type="presOf" srcId="{EC4C802B-42C1-46C3-8D1F-ECDD4EBC1080}" destId="{95CD3F5C-CE2A-4017-94C6-A32BC347B619}" srcOrd="0" destOrd="6" presId="urn:microsoft.com/office/officeart/2005/8/layout/hProcess7"/>
    <dgm:cxn modelId="{74846E23-A1C1-4A69-9E97-D0A95BE27B78}" srcId="{B9C1AAA7-EBE4-4F23-80C0-FA07A9FBC6FC}" destId="{420371EA-B41A-4C3F-B6A9-C9F0E00BB167}" srcOrd="0" destOrd="0" parTransId="{3E1D4D1B-A247-4D13-A8F4-7892B962AD9D}" sibTransId="{F4EC8A83-A89C-4ECB-AA3C-EB6B2315022A}"/>
    <dgm:cxn modelId="{2757C300-74F3-41C9-8051-36985C23FFA3}" type="presOf" srcId="{3BF0C3CF-5A5D-4F56-B582-A387EE76C92F}" destId="{24A651E7-3388-4D44-8A76-33F36AAFA7A6}" srcOrd="0" destOrd="3" presId="urn:microsoft.com/office/officeart/2005/8/layout/hProcess7"/>
    <dgm:cxn modelId="{FD28CCC9-671D-4350-AB7E-1C970B42BC2D}" type="presOf" srcId="{69F8FA7D-D25A-4D7C-AB72-05E85973CA0C}" destId="{F04445BC-15D4-4901-9593-BA24DE70115C}" srcOrd="0" destOrd="5" presId="urn:microsoft.com/office/officeart/2005/8/layout/hProcess7"/>
    <dgm:cxn modelId="{3E2FEB64-0971-4F01-810D-A6F3696A11F3}" type="presOf" srcId="{E798D1E2-C702-4CA3-9085-C78185FDBFD4}" destId="{2878B1DF-3F2B-40E3-A7B6-55894FDA2A9E}" srcOrd="1" destOrd="0" presId="urn:microsoft.com/office/officeart/2005/8/layout/hProcess7"/>
    <dgm:cxn modelId="{FB6B2C2B-D4D3-4FFF-90FF-1D83182381B5}" type="presOf" srcId="{5272049D-0C77-4E65-BC28-6937367C5089}" destId="{24A651E7-3388-4D44-8A76-33F36AAFA7A6}" srcOrd="0" destOrd="1" presId="urn:microsoft.com/office/officeart/2005/8/layout/hProcess7"/>
    <dgm:cxn modelId="{D6C5DE98-5BC2-4010-B2B3-194975CE9E3D}" srcId="{BFF78728-DC08-48F7-972F-391454B30240}" destId="{ABD17FF7-F77C-4DE6-9447-01E7E8E05B1D}" srcOrd="1" destOrd="0" parTransId="{58A137EE-0159-4DEF-80F4-7E5C565DFE05}" sibTransId="{95E06DE4-5461-4D19-B19B-42E58A3AC105}"/>
    <dgm:cxn modelId="{37309699-2C7C-40C8-8985-C32D9165AD1B}" srcId="{5DF748BC-FC58-45C0-9102-C9BDE2A4E39D}" destId="{8A7EA751-EF26-4DE0-8773-B421F31BD787}" srcOrd="0" destOrd="0" parTransId="{5A4B2527-E071-4C47-954C-78ED124A6954}" sibTransId="{E75D367E-2490-4454-BFE2-36D7ECB60BD5}"/>
    <dgm:cxn modelId="{8EF51421-26CC-4487-832E-CE9070FEB729}" srcId="{EC4C802B-42C1-46C3-8D1F-ECDD4EBC1080}" destId="{BFF362A6-8B22-4329-A4B0-BE4A69159BC6}" srcOrd="1" destOrd="0" parTransId="{7ADCA016-7706-4A7D-85F2-28FDD509CBC6}" sibTransId="{A78587AE-3853-4186-AE02-3E66A30C7CF7}"/>
    <dgm:cxn modelId="{70924F68-E617-40B8-B981-418186BC5513}" srcId="{B9C1AAA7-EBE4-4F23-80C0-FA07A9FBC6FC}" destId="{E6DAFFA9-3D8B-4ECB-8D19-2934A7E9E4D9}" srcOrd="1" destOrd="0" parTransId="{6FE15078-AE23-46D3-80B9-8C5D1B72B329}" sibTransId="{CFB04623-2B24-4CE9-8504-DA6AE6E75217}"/>
    <dgm:cxn modelId="{F086730F-A043-42A0-8678-52EB0DF7AA25}" type="presOf" srcId="{07A78FB1-F58E-4147-AF0B-DE90483E547E}" destId="{F04445BC-15D4-4901-9593-BA24DE70115C}" srcOrd="0" destOrd="3" presId="urn:microsoft.com/office/officeart/2005/8/layout/hProcess7"/>
    <dgm:cxn modelId="{82B229C1-E749-4E6C-B632-674D0A105D93}" type="presOf" srcId="{22F83080-5716-4806-9489-9ED14C07DDE5}" destId="{95CD3F5C-CE2A-4017-94C6-A32BC347B619}" srcOrd="0" destOrd="0" presId="urn:microsoft.com/office/officeart/2005/8/layout/hProcess7"/>
    <dgm:cxn modelId="{882196E4-5A09-4747-A2CF-DBD8AF7F05E5}" srcId="{E798D1E2-C702-4CA3-9085-C78185FDBFD4}" destId="{22F83080-5716-4806-9489-9ED14C07DDE5}" srcOrd="0" destOrd="0" parTransId="{CF741AA9-6B97-42C3-87FA-11660DAFA426}" sibTransId="{578B13F5-45AE-4337-928A-B16C10AE342E}"/>
    <dgm:cxn modelId="{B69E4390-3E4A-4F02-B7E9-B23576721539}" srcId="{7BFB8CEE-20D3-45AF-A5C0-7CC5B9249B05}" destId="{E798D1E2-C702-4CA3-9085-C78185FDBFD4}" srcOrd="0" destOrd="0" parTransId="{739EF7D7-92CF-43A2-A7F6-BD1B19024011}" sibTransId="{0B059267-A032-4803-ADB6-7F2C739894E9}"/>
    <dgm:cxn modelId="{EED94761-D20F-421C-9A5F-313FF650560E}" srcId="{EC4C802B-42C1-46C3-8D1F-ECDD4EBC1080}" destId="{31A0BDCA-FF80-4810-8A11-F6BA11A52A6D}" srcOrd="0" destOrd="0" parTransId="{02626B45-F169-44DA-9D09-829BCF80A63E}" sibTransId="{FB79E423-EDCD-4221-B746-6D93EE7A378B}"/>
    <dgm:cxn modelId="{E1D0F510-FD97-4896-95F1-3D66740FDF6B}" srcId="{BFF78728-DC08-48F7-972F-391454B30240}" destId="{68C3BC63-6770-4FB2-A05A-697360C062BB}" srcOrd="0" destOrd="0" parTransId="{CA5EE165-D990-459C-8C5C-1DFEF72A3869}" sibTransId="{E01097C8-C7BB-4BCF-A247-923407CB6480}"/>
    <dgm:cxn modelId="{9C6FDA89-1E22-45D8-8A36-969C0263AC6E}" srcId="{B9C1AAA7-EBE4-4F23-80C0-FA07A9FBC6FC}" destId="{B4F0218D-D8B6-4F64-B0E6-897D5031D885}" srcOrd="2" destOrd="0" parTransId="{54FA5B63-6841-4A0E-817F-CA7E1EED521D}" sibTransId="{71DBF25C-213B-4E6C-9948-5C955A96438C}"/>
    <dgm:cxn modelId="{59D03790-1A52-430B-B31A-C409BAA375D7}" srcId="{7BFB8CEE-20D3-45AF-A5C0-7CC5B9249B05}" destId="{B9C1AAA7-EBE4-4F23-80C0-FA07A9FBC6FC}" srcOrd="1" destOrd="0" parTransId="{BC005F96-211D-4F1C-8EE3-8C33ABE755C2}" sibTransId="{37C9150B-0B28-42A2-8A99-BC7AB6E292E8}"/>
    <dgm:cxn modelId="{B9AB6B21-8070-4415-90EB-FB27B2A4DFC7}" type="presOf" srcId="{7BFB8CEE-20D3-45AF-A5C0-7CC5B9249B05}" destId="{306CC22A-F308-4571-8D4D-90CA7889802A}" srcOrd="0" destOrd="0" presId="urn:microsoft.com/office/officeart/2005/8/layout/hProcess7"/>
    <dgm:cxn modelId="{F1D752B9-D6A5-4ED6-8C0E-8036256F3149}" srcId="{5DF748BC-FC58-45C0-9102-C9BDE2A4E39D}" destId="{E4404C8F-4E24-4277-AE30-B098B88E3C89}" srcOrd="2" destOrd="0" parTransId="{2D6DF69D-31CC-41E5-804A-205F424416FB}" sibTransId="{E4D3B8DA-18A1-4935-B54B-239D4BB94B93}"/>
    <dgm:cxn modelId="{24D8C404-9B04-49AE-A0FE-F2AA4204BCE2}" srcId="{E6DAFFA9-3D8B-4ECB-8D19-2934A7E9E4D9}" destId="{07A78FB1-F58E-4147-AF0B-DE90483E547E}" srcOrd="0" destOrd="0" parTransId="{06D75433-5963-4FE9-9473-4DC1CBF29B3F}" sibTransId="{6CF7DB2F-5BDC-4A49-A8FB-937BC58D33A3}"/>
    <dgm:cxn modelId="{98F8D0C5-5916-4BB9-83CB-77BAFC3CDC06}" srcId="{22F83080-5716-4806-9489-9ED14C07DDE5}" destId="{2627BB66-5A8E-40BA-9B31-ED37303D05B2}" srcOrd="1" destOrd="0" parTransId="{B6DBDA20-BEF6-4A8B-A9ED-008E823DD8FF}" sibTransId="{95AF7BFF-EA99-46ED-8F06-A09ECC52CAB8}"/>
    <dgm:cxn modelId="{F3CF13C1-D1BB-477B-BC54-47507FBA291F}" type="presOf" srcId="{2627BB66-5A8E-40BA-9B31-ED37303D05B2}" destId="{95CD3F5C-CE2A-4017-94C6-A32BC347B619}" srcOrd="0" destOrd="2" presId="urn:microsoft.com/office/officeart/2005/8/layout/hProcess7"/>
    <dgm:cxn modelId="{6F9A429C-F026-4C46-A02C-7EB92B213751}" type="presOf" srcId="{BFF362A6-8B22-4329-A4B0-BE4A69159BC6}" destId="{95CD3F5C-CE2A-4017-94C6-A32BC347B619}" srcOrd="0" destOrd="8" presId="urn:microsoft.com/office/officeart/2005/8/layout/hProcess7"/>
    <dgm:cxn modelId="{5F822540-4378-4CA9-851E-D685EED54419}" type="presOf" srcId="{B9C1AAA7-EBE4-4F23-80C0-FA07A9FBC6FC}" destId="{4FA8AF9C-42BB-4EB4-AE92-3A85C18991A7}" srcOrd="0" destOrd="0" presId="urn:microsoft.com/office/officeart/2005/8/layout/hProcess7"/>
    <dgm:cxn modelId="{C6558D85-3743-4E86-A0A3-8C9346D9B7AD}" type="presOf" srcId="{B9C1AAA7-EBE4-4F23-80C0-FA07A9FBC6FC}" destId="{28D52C33-0667-4AF9-93F9-A11055A1F10B}" srcOrd="1" destOrd="0" presId="urn:microsoft.com/office/officeart/2005/8/layout/hProcess7"/>
    <dgm:cxn modelId="{E4C7A1B3-93EE-487C-A540-3B633DC73569}" srcId="{E798D1E2-C702-4CA3-9085-C78185FDBFD4}" destId="{BFF78728-DC08-48F7-972F-391454B30240}" srcOrd="1" destOrd="0" parTransId="{09F9429E-B6FB-4745-9BC5-0787898B1835}" sibTransId="{79E03FD2-68BA-4687-847C-5DE18CF82EA5}"/>
    <dgm:cxn modelId="{1FFD48EF-80D9-45CD-BCB1-6919B9871816}" type="presOf" srcId="{1B9C9527-1098-4E8B-8982-BB2E3058EE05}" destId="{24A651E7-3388-4D44-8A76-33F36AAFA7A6}" srcOrd="0" destOrd="2" presId="urn:microsoft.com/office/officeart/2005/8/layout/hProcess7"/>
    <dgm:cxn modelId="{F6CD3A09-50F0-42BB-9406-87A33364D3A3}" type="presParOf" srcId="{306CC22A-F308-4571-8D4D-90CA7889802A}" destId="{FE977271-6B74-413A-A9D5-177317933F04}" srcOrd="0" destOrd="0" presId="urn:microsoft.com/office/officeart/2005/8/layout/hProcess7"/>
    <dgm:cxn modelId="{E4CB9E9F-F1EC-430D-9455-FD7784A33C7D}" type="presParOf" srcId="{FE977271-6B74-413A-A9D5-177317933F04}" destId="{F13BD44C-757E-41B2-9209-9C28D554309B}" srcOrd="0" destOrd="0" presId="urn:microsoft.com/office/officeart/2005/8/layout/hProcess7"/>
    <dgm:cxn modelId="{F2B0ECE5-E998-409A-A09D-736EFE1150DE}" type="presParOf" srcId="{FE977271-6B74-413A-A9D5-177317933F04}" destId="{2878B1DF-3F2B-40E3-A7B6-55894FDA2A9E}" srcOrd="1" destOrd="0" presId="urn:microsoft.com/office/officeart/2005/8/layout/hProcess7"/>
    <dgm:cxn modelId="{55CFE877-38DC-49FC-8FE9-E622BAABCE08}" type="presParOf" srcId="{FE977271-6B74-413A-A9D5-177317933F04}" destId="{95CD3F5C-CE2A-4017-94C6-A32BC347B619}" srcOrd="2" destOrd="0" presId="urn:microsoft.com/office/officeart/2005/8/layout/hProcess7"/>
    <dgm:cxn modelId="{530FABB7-28F1-49E5-8BA2-457E8DD74654}" type="presParOf" srcId="{306CC22A-F308-4571-8D4D-90CA7889802A}" destId="{66BF5EA0-AA6C-449A-99CC-036D3D557682}" srcOrd="1" destOrd="0" presId="urn:microsoft.com/office/officeart/2005/8/layout/hProcess7"/>
    <dgm:cxn modelId="{3AFEEE39-826D-468B-85DF-10117E6F1A17}" type="presParOf" srcId="{306CC22A-F308-4571-8D4D-90CA7889802A}" destId="{B7A29A0B-45BB-456E-9816-C1E83952990D}" srcOrd="2" destOrd="0" presId="urn:microsoft.com/office/officeart/2005/8/layout/hProcess7"/>
    <dgm:cxn modelId="{D6CBDDC5-7AC4-4600-84E9-93C259D58FD5}" type="presParOf" srcId="{B7A29A0B-45BB-456E-9816-C1E83952990D}" destId="{14B7ADC1-19CF-4671-89D9-F8798413B11A}" srcOrd="0" destOrd="0" presId="urn:microsoft.com/office/officeart/2005/8/layout/hProcess7"/>
    <dgm:cxn modelId="{B998589A-D0B7-4CA7-825A-F78263056343}" type="presParOf" srcId="{B7A29A0B-45BB-456E-9816-C1E83952990D}" destId="{0A07CCA0-7B0A-49CA-886E-CA0F596172F4}" srcOrd="1" destOrd="0" presId="urn:microsoft.com/office/officeart/2005/8/layout/hProcess7"/>
    <dgm:cxn modelId="{FBE65E90-7854-4A48-8F3C-3FED6612E79A}" type="presParOf" srcId="{B7A29A0B-45BB-456E-9816-C1E83952990D}" destId="{0C4C2653-410B-40C0-AFE6-F11CBC81FA2D}" srcOrd="2" destOrd="0" presId="urn:microsoft.com/office/officeart/2005/8/layout/hProcess7"/>
    <dgm:cxn modelId="{3FA110A3-FCAF-43C7-883E-59D64082E1C6}" type="presParOf" srcId="{306CC22A-F308-4571-8D4D-90CA7889802A}" destId="{596F04D9-3378-4352-B652-7BFC27A6608F}" srcOrd="3" destOrd="0" presId="urn:microsoft.com/office/officeart/2005/8/layout/hProcess7"/>
    <dgm:cxn modelId="{C2B2943A-D1FC-46D7-AE86-623516457D6B}" type="presParOf" srcId="{306CC22A-F308-4571-8D4D-90CA7889802A}" destId="{12D0FC08-B357-4B2A-B26E-622DF68F565E}" srcOrd="4" destOrd="0" presId="urn:microsoft.com/office/officeart/2005/8/layout/hProcess7"/>
    <dgm:cxn modelId="{04BDEB4F-64DB-480B-9E77-E7272F108DC6}" type="presParOf" srcId="{12D0FC08-B357-4B2A-B26E-622DF68F565E}" destId="{4FA8AF9C-42BB-4EB4-AE92-3A85C18991A7}" srcOrd="0" destOrd="0" presId="urn:microsoft.com/office/officeart/2005/8/layout/hProcess7"/>
    <dgm:cxn modelId="{B0054932-E2A0-4A80-A184-DFE13DFA84BB}" type="presParOf" srcId="{12D0FC08-B357-4B2A-B26E-622DF68F565E}" destId="{28D52C33-0667-4AF9-93F9-A11055A1F10B}" srcOrd="1" destOrd="0" presId="urn:microsoft.com/office/officeart/2005/8/layout/hProcess7"/>
    <dgm:cxn modelId="{7AFE9DE3-B529-4242-B4C8-DF3E00D3E499}" type="presParOf" srcId="{12D0FC08-B357-4B2A-B26E-622DF68F565E}" destId="{F04445BC-15D4-4901-9593-BA24DE70115C}" srcOrd="2" destOrd="0" presId="urn:microsoft.com/office/officeart/2005/8/layout/hProcess7"/>
    <dgm:cxn modelId="{1FD61AEA-45EE-41A7-A1E4-D28DF56CE362}" type="presParOf" srcId="{306CC22A-F308-4571-8D4D-90CA7889802A}" destId="{FBB1C2D7-116E-4809-9C24-AF4222F73DD4}" srcOrd="5" destOrd="0" presId="urn:microsoft.com/office/officeart/2005/8/layout/hProcess7"/>
    <dgm:cxn modelId="{39EE5590-B192-43B1-A53B-BAF7307CCDA6}" type="presParOf" srcId="{306CC22A-F308-4571-8D4D-90CA7889802A}" destId="{73BCC480-3CF0-4958-8B27-7271CCA47975}" srcOrd="6" destOrd="0" presId="urn:microsoft.com/office/officeart/2005/8/layout/hProcess7"/>
    <dgm:cxn modelId="{AEE20E34-4C06-4F28-9F55-82377C7AD4D5}" type="presParOf" srcId="{73BCC480-3CF0-4958-8B27-7271CCA47975}" destId="{E7F05C5B-AA1E-4453-B0B2-F03798A4C4F6}" srcOrd="0" destOrd="0" presId="urn:microsoft.com/office/officeart/2005/8/layout/hProcess7"/>
    <dgm:cxn modelId="{CE93D9AE-2DCF-4505-843A-24CE143A0DC6}" type="presParOf" srcId="{73BCC480-3CF0-4958-8B27-7271CCA47975}" destId="{6083F844-67B4-46DD-9591-FFFD71EA8165}" srcOrd="1" destOrd="0" presId="urn:microsoft.com/office/officeart/2005/8/layout/hProcess7"/>
    <dgm:cxn modelId="{B938487E-CCF9-4F4A-AD4E-79F2EA9AD86F}" type="presParOf" srcId="{73BCC480-3CF0-4958-8B27-7271CCA47975}" destId="{4F19B9EF-0815-447E-977D-75EBD55C6749}" srcOrd="2" destOrd="0" presId="urn:microsoft.com/office/officeart/2005/8/layout/hProcess7"/>
    <dgm:cxn modelId="{AD03016B-C389-4477-B3AF-0AE6E1AB65A6}" type="presParOf" srcId="{306CC22A-F308-4571-8D4D-90CA7889802A}" destId="{C3148EF8-AA31-4D84-890F-AE8F3B7C0DBA}" srcOrd="7" destOrd="0" presId="urn:microsoft.com/office/officeart/2005/8/layout/hProcess7"/>
    <dgm:cxn modelId="{E8CCA61D-D05C-4BF8-B2B3-9A94C1B4B640}" type="presParOf" srcId="{306CC22A-F308-4571-8D4D-90CA7889802A}" destId="{FD1161E8-3075-4C44-800A-F199BE5EDDAD}" srcOrd="8" destOrd="0" presId="urn:microsoft.com/office/officeart/2005/8/layout/hProcess7"/>
    <dgm:cxn modelId="{9CB3218B-1496-4EDD-A7E9-300E337DA814}" type="presParOf" srcId="{FD1161E8-3075-4C44-800A-F199BE5EDDAD}" destId="{17F3227A-DD4B-4EF7-950D-B3AF07D24858}" srcOrd="0" destOrd="0" presId="urn:microsoft.com/office/officeart/2005/8/layout/hProcess7"/>
    <dgm:cxn modelId="{A80911A2-C5F3-4DAE-8D06-EC45F2476D07}" type="presParOf" srcId="{FD1161E8-3075-4C44-800A-F199BE5EDDAD}" destId="{35D7B108-6826-47A7-A6D5-C86D56E8D444}" srcOrd="1" destOrd="0" presId="urn:microsoft.com/office/officeart/2005/8/layout/hProcess7"/>
    <dgm:cxn modelId="{EDFE1DAA-3E22-47D1-80C7-E8EC0598042E}" type="presParOf" srcId="{FD1161E8-3075-4C44-800A-F199BE5EDDAD}" destId="{24A651E7-3388-4D44-8A76-33F36AAFA7A6}" srcOrd="2" destOrd="0" presId="urn:microsoft.com/office/officeart/2005/8/layout/hProcess7"/>
  </dgm:cxnLst>
  <dgm:bg/>
  <dgm:whole/>
  <dgm:extLst>
    <a:ext uri="http://schemas.microsoft.com/office/drawing/2008/diagram">
      <dsp:dataModelExt xmlns="" xmlns:dsp="http://schemas.microsoft.com/office/drawing/2008/diagram" relId="rId1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96C2277B-D011-4C24-9A1A-6640B6A040A9}" type="doc">
      <dgm:prSet loTypeId="urn:microsoft.com/office/officeart/2005/8/layout/hChevron3" loCatId="process" qsTypeId="urn:microsoft.com/office/officeart/2005/8/quickstyle/3d2" qsCatId="3D" csTypeId="urn:microsoft.com/office/officeart/2005/8/colors/colorful2" csCatId="colorful" phldr="1"/>
      <dgm:spPr/>
    </dgm:pt>
    <dgm:pt modelId="{508C9B57-A72E-40AF-A62D-A2C92ADB9FC0}">
      <dgm:prSet phldrT="[Texto]" custT="1"/>
      <dgm:spPr/>
      <dgm:t>
        <a:bodyPr anchor="ctr"/>
        <a:lstStyle/>
        <a:p>
          <a:pPr algn="ctr"/>
          <a:r>
            <a:rPr lang="es-EC" sz="1050" b="1" dirty="0">
              <a:latin typeface="+mj-lt"/>
            </a:rPr>
            <a:t>ADQUISICIONES</a:t>
          </a:r>
        </a:p>
      </dgm:t>
    </dgm:pt>
    <dgm:pt modelId="{88078753-1AD4-4345-9DC2-0629429571EC}" type="parTrans" cxnId="{3DD27A64-4385-4DBD-B5DE-2E905ECAF9FF}">
      <dgm:prSet/>
      <dgm:spPr/>
      <dgm:t>
        <a:bodyPr/>
        <a:lstStyle/>
        <a:p>
          <a:endParaRPr lang="es-EC" sz="1050" b="1"/>
        </a:p>
      </dgm:t>
    </dgm:pt>
    <dgm:pt modelId="{A271A374-0F61-4610-BF44-9A8191A10176}" type="sibTrans" cxnId="{3DD27A64-4385-4DBD-B5DE-2E905ECAF9FF}">
      <dgm:prSet custT="1"/>
      <dgm:spPr/>
      <dgm:t>
        <a:bodyPr/>
        <a:lstStyle/>
        <a:p>
          <a:endParaRPr lang="es-EC" sz="1050" b="1"/>
        </a:p>
      </dgm:t>
    </dgm:pt>
    <dgm:pt modelId="{5BB63848-DAB5-41E2-9029-825A006A27FF}">
      <dgm:prSet phldrT="[Texto]" custT="1"/>
      <dgm:spPr/>
      <dgm:t>
        <a:bodyPr anchor="ctr"/>
        <a:lstStyle/>
        <a:p>
          <a:pPr algn="ctr"/>
          <a:r>
            <a:rPr lang="es-EC" sz="1050" b="1" dirty="0">
              <a:latin typeface="+mj-lt"/>
            </a:rPr>
            <a:t>POSTCOSECHA</a:t>
          </a:r>
        </a:p>
      </dgm:t>
    </dgm:pt>
    <dgm:pt modelId="{6F8D2570-77E7-4107-A731-02D6E177D473}" type="parTrans" cxnId="{0214BE4A-03F6-47CA-AABD-81CA785921FF}">
      <dgm:prSet/>
      <dgm:spPr/>
      <dgm:t>
        <a:bodyPr/>
        <a:lstStyle/>
        <a:p>
          <a:endParaRPr lang="es-EC" sz="1050" b="1"/>
        </a:p>
      </dgm:t>
    </dgm:pt>
    <dgm:pt modelId="{CA4D1F0C-EE3D-4B1C-8AB6-827905110F18}" type="sibTrans" cxnId="{0214BE4A-03F6-47CA-AABD-81CA785921FF}">
      <dgm:prSet custT="1"/>
      <dgm:spPr/>
      <dgm:t>
        <a:bodyPr/>
        <a:lstStyle/>
        <a:p>
          <a:endParaRPr lang="es-EC" sz="1050" b="1"/>
        </a:p>
      </dgm:t>
    </dgm:pt>
    <dgm:pt modelId="{A6FD8896-B29D-47AC-83BF-02E9F69CBF1F}">
      <dgm:prSet phldrT="[Texto]" custT="1"/>
      <dgm:spPr/>
      <dgm:t>
        <a:bodyPr anchor="ctr"/>
        <a:lstStyle/>
        <a:p>
          <a:pPr algn="ctr"/>
          <a:r>
            <a:rPr lang="es-EC" sz="1050" b="1" dirty="0">
              <a:latin typeface="+mj-lt"/>
            </a:rPr>
            <a:t>PRODUCCIÓN</a:t>
          </a:r>
        </a:p>
      </dgm:t>
    </dgm:pt>
    <dgm:pt modelId="{65983AEA-AA3F-433D-8B64-C661B7292786}" type="parTrans" cxnId="{7C94570E-4FB2-4348-9D0E-6294119A44C5}">
      <dgm:prSet/>
      <dgm:spPr/>
      <dgm:t>
        <a:bodyPr/>
        <a:lstStyle/>
        <a:p>
          <a:endParaRPr lang="es-EC" sz="1050" b="1"/>
        </a:p>
      </dgm:t>
    </dgm:pt>
    <dgm:pt modelId="{D1C6AA74-E067-4886-80BB-99268844EE25}" type="sibTrans" cxnId="{7C94570E-4FB2-4348-9D0E-6294119A44C5}">
      <dgm:prSet custT="1"/>
      <dgm:spPr/>
      <dgm:t>
        <a:bodyPr/>
        <a:lstStyle/>
        <a:p>
          <a:endParaRPr lang="es-EC" sz="1050" b="1"/>
        </a:p>
      </dgm:t>
    </dgm:pt>
    <dgm:pt modelId="{776D95E6-19A1-4E37-BA61-7B382B593653}">
      <dgm:prSet phldrT="[Texto]" custT="1"/>
      <dgm:spPr/>
      <dgm:t>
        <a:bodyPr anchor="ctr"/>
        <a:lstStyle/>
        <a:p>
          <a:pPr algn="ctr"/>
          <a:r>
            <a:rPr lang="es-EC" sz="1050" b="1" dirty="0">
              <a:latin typeface="+mj-lt"/>
            </a:rPr>
            <a:t>COMERCIALIZACIÓN</a:t>
          </a:r>
        </a:p>
      </dgm:t>
    </dgm:pt>
    <dgm:pt modelId="{64659CB3-9CF7-4CE0-A544-1C6AF2A58995}" type="parTrans" cxnId="{30718E18-63DA-4EB2-A5F0-44EB8EED7300}">
      <dgm:prSet/>
      <dgm:spPr/>
      <dgm:t>
        <a:bodyPr/>
        <a:lstStyle/>
        <a:p>
          <a:endParaRPr lang="es-EC" sz="1050" b="1"/>
        </a:p>
      </dgm:t>
    </dgm:pt>
    <dgm:pt modelId="{8B4EF483-3570-4E7B-9B80-E552C2A4F16C}" type="sibTrans" cxnId="{30718E18-63DA-4EB2-A5F0-44EB8EED7300}">
      <dgm:prSet/>
      <dgm:spPr/>
      <dgm:t>
        <a:bodyPr/>
        <a:lstStyle/>
        <a:p>
          <a:endParaRPr lang="es-EC" sz="1050" b="1"/>
        </a:p>
      </dgm:t>
    </dgm:pt>
    <dgm:pt modelId="{1D888A95-B17C-4260-AEE2-9627E6FAFC98}" type="pres">
      <dgm:prSet presAssocID="{96C2277B-D011-4C24-9A1A-6640B6A040A9}" presName="Name0" presStyleCnt="0">
        <dgm:presLayoutVars>
          <dgm:dir/>
          <dgm:resizeHandles val="exact"/>
        </dgm:presLayoutVars>
      </dgm:prSet>
      <dgm:spPr/>
    </dgm:pt>
    <dgm:pt modelId="{51BCC428-EA8E-4950-9E93-754A7BE6BAD8}" type="pres">
      <dgm:prSet presAssocID="{508C9B57-A72E-40AF-A62D-A2C92ADB9FC0}" presName="parTxOnly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EE4F372-85EA-4412-BB22-966A1DC72E95}" type="pres">
      <dgm:prSet presAssocID="{A271A374-0F61-4610-BF44-9A8191A10176}" presName="parSpace" presStyleCnt="0"/>
      <dgm:spPr/>
    </dgm:pt>
    <dgm:pt modelId="{3841B76F-55BC-43F5-805B-3ECCC7C56812}" type="pres">
      <dgm:prSet presAssocID="{5BB63848-DAB5-41E2-9029-825A006A27FF}" presName="parTxOnly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6DBE0F4-8130-4F95-973B-6BCAF2C02622}" type="pres">
      <dgm:prSet presAssocID="{CA4D1F0C-EE3D-4B1C-8AB6-827905110F18}" presName="parSpace" presStyleCnt="0"/>
      <dgm:spPr/>
    </dgm:pt>
    <dgm:pt modelId="{D2EE3094-BCB2-4F99-A97B-E8ECA732E0CC}" type="pres">
      <dgm:prSet presAssocID="{A6FD8896-B29D-47AC-83BF-02E9F69CBF1F}" presName="parTxOnly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C98B627-1E57-4E2F-B040-B9D99BEF9017}" type="pres">
      <dgm:prSet presAssocID="{D1C6AA74-E067-4886-80BB-99268844EE25}" presName="parSpace" presStyleCnt="0"/>
      <dgm:spPr/>
    </dgm:pt>
    <dgm:pt modelId="{319926EF-5AF6-452A-BC20-39C69E9E3663}" type="pres">
      <dgm:prSet presAssocID="{776D95E6-19A1-4E37-BA61-7B382B593653}" presName="parTxOnly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4EDBE1D9-28A5-43BB-99B3-14B7447B6FBC}" type="presOf" srcId="{508C9B57-A72E-40AF-A62D-A2C92ADB9FC0}" destId="{51BCC428-EA8E-4950-9E93-754A7BE6BAD8}" srcOrd="0" destOrd="0" presId="urn:microsoft.com/office/officeart/2005/8/layout/hChevron3"/>
    <dgm:cxn modelId="{3DD27A64-4385-4DBD-B5DE-2E905ECAF9FF}" srcId="{96C2277B-D011-4C24-9A1A-6640B6A040A9}" destId="{508C9B57-A72E-40AF-A62D-A2C92ADB9FC0}" srcOrd="0" destOrd="0" parTransId="{88078753-1AD4-4345-9DC2-0629429571EC}" sibTransId="{A271A374-0F61-4610-BF44-9A8191A10176}"/>
    <dgm:cxn modelId="{2A9BC5C1-8A3E-4FE3-8CE6-CB086A6DC2D6}" type="presOf" srcId="{776D95E6-19A1-4E37-BA61-7B382B593653}" destId="{319926EF-5AF6-452A-BC20-39C69E9E3663}" srcOrd="0" destOrd="0" presId="urn:microsoft.com/office/officeart/2005/8/layout/hChevron3"/>
    <dgm:cxn modelId="{30718E18-63DA-4EB2-A5F0-44EB8EED7300}" srcId="{96C2277B-D011-4C24-9A1A-6640B6A040A9}" destId="{776D95E6-19A1-4E37-BA61-7B382B593653}" srcOrd="3" destOrd="0" parTransId="{64659CB3-9CF7-4CE0-A544-1C6AF2A58995}" sibTransId="{8B4EF483-3570-4E7B-9B80-E552C2A4F16C}"/>
    <dgm:cxn modelId="{0214BE4A-03F6-47CA-AABD-81CA785921FF}" srcId="{96C2277B-D011-4C24-9A1A-6640B6A040A9}" destId="{5BB63848-DAB5-41E2-9029-825A006A27FF}" srcOrd="1" destOrd="0" parTransId="{6F8D2570-77E7-4107-A731-02D6E177D473}" sibTransId="{CA4D1F0C-EE3D-4B1C-8AB6-827905110F18}"/>
    <dgm:cxn modelId="{1DB09F3E-157D-4C19-9C4D-3B374F365CEE}" type="presOf" srcId="{96C2277B-D011-4C24-9A1A-6640B6A040A9}" destId="{1D888A95-B17C-4260-AEE2-9627E6FAFC98}" srcOrd="0" destOrd="0" presId="urn:microsoft.com/office/officeart/2005/8/layout/hChevron3"/>
    <dgm:cxn modelId="{7C94570E-4FB2-4348-9D0E-6294119A44C5}" srcId="{96C2277B-D011-4C24-9A1A-6640B6A040A9}" destId="{A6FD8896-B29D-47AC-83BF-02E9F69CBF1F}" srcOrd="2" destOrd="0" parTransId="{65983AEA-AA3F-433D-8B64-C661B7292786}" sibTransId="{D1C6AA74-E067-4886-80BB-99268844EE25}"/>
    <dgm:cxn modelId="{6E5A1536-5A8B-4A0D-91BE-AF87FDE48ED0}" type="presOf" srcId="{A6FD8896-B29D-47AC-83BF-02E9F69CBF1F}" destId="{D2EE3094-BCB2-4F99-A97B-E8ECA732E0CC}" srcOrd="0" destOrd="0" presId="urn:microsoft.com/office/officeart/2005/8/layout/hChevron3"/>
    <dgm:cxn modelId="{D1781CA1-B6D2-4B1C-8B39-F94D91D4D3AA}" type="presOf" srcId="{5BB63848-DAB5-41E2-9029-825A006A27FF}" destId="{3841B76F-55BC-43F5-805B-3ECCC7C56812}" srcOrd="0" destOrd="0" presId="urn:microsoft.com/office/officeart/2005/8/layout/hChevron3"/>
    <dgm:cxn modelId="{B0796A7B-C120-4A24-9338-E1FF4D456216}" type="presParOf" srcId="{1D888A95-B17C-4260-AEE2-9627E6FAFC98}" destId="{51BCC428-EA8E-4950-9E93-754A7BE6BAD8}" srcOrd="0" destOrd="0" presId="urn:microsoft.com/office/officeart/2005/8/layout/hChevron3"/>
    <dgm:cxn modelId="{0BEAF66E-6BBB-4770-87A2-651F27558B3F}" type="presParOf" srcId="{1D888A95-B17C-4260-AEE2-9627E6FAFC98}" destId="{EEE4F372-85EA-4412-BB22-966A1DC72E95}" srcOrd="1" destOrd="0" presId="urn:microsoft.com/office/officeart/2005/8/layout/hChevron3"/>
    <dgm:cxn modelId="{5058060D-68CF-46BA-985F-7BC1E8C4C379}" type="presParOf" srcId="{1D888A95-B17C-4260-AEE2-9627E6FAFC98}" destId="{3841B76F-55BC-43F5-805B-3ECCC7C56812}" srcOrd="2" destOrd="0" presId="urn:microsoft.com/office/officeart/2005/8/layout/hChevron3"/>
    <dgm:cxn modelId="{C2A54858-A02A-41A6-AD57-52F1B0F82C51}" type="presParOf" srcId="{1D888A95-B17C-4260-AEE2-9627E6FAFC98}" destId="{B6DBE0F4-8130-4F95-973B-6BCAF2C02622}" srcOrd="3" destOrd="0" presId="urn:microsoft.com/office/officeart/2005/8/layout/hChevron3"/>
    <dgm:cxn modelId="{4D718536-5BC8-40CC-9112-5469E6973C2C}" type="presParOf" srcId="{1D888A95-B17C-4260-AEE2-9627E6FAFC98}" destId="{D2EE3094-BCB2-4F99-A97B-E8ECA732E0CC}" srcOrd="4" destOrd="0" presId="urn:microsoft.com/office/officeart/2005/8/layout/hChevron3"/>
    <dgm:cxn modelId="{E57C8D2A-3E63-4814-BE7C-7D728DCA3CED}" type="presParOf" srcId="{1D888A95-B17C-4260-AEE2-9627E6FAFC98}" destId="{9C98B627-1E57-4E2F-B040-B9D99BEF9017}" srcOrd="5" destOrd="0" presId="urn:microsoft.com/office/officeart/2005/8/layout/hChevron3"/>
    <dgm:cxn modelId="{C565E33E-860D-4694-AF5D-02FEEA1A2457}" type="presParOf" srcId="{1D888A95-B17C-4260-AEE2-9627E6FAFC98}" destId="{319926EF-5AF6-452A-BC20-39C69E9E3663}" srcOrd="6" destOrd="0" presId="urn:microsoft.com/office/officeart/2005/8/layout/hChevron3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69BFEB2B-156C-484F-8589-3E4E989387C4}" type="doc">
      <dgm:prSet loTypeId="urn:microsoft.com/office/officeart/2005/8/layout/vList2" loCatId="list" qsTypeId="urn:microsoft.com/office/officeart/2005/8/quickstyle/simple3" qsCatId="simple" csTypeId="urn:microsoft.com/office/officeart/2005/8/colors/accent4_5" csCatId="accent4" phldr="1"/>
      <dgm:spPr/>
      <dgm:t>
        <a:bodyPr/>
        <a:lstStyle/>
        <a:p>
          <a:endParaRPr lang="es-EC"/>
        </a:p>
      </dgm:t>
    </dgm:pt>
    <dgm:pt modelId="{8B97DF10-5697-48A8-AA7F-4B70C28F3B52}">
      <dgm:prSet phldrT="[Texto]" custT="1"/>
      <dgm:spPr/>
      <dgm:t>
        <a:bodyPr/>
        <a:lstStyle/>
        <a:p>
          <a:pPr algn="ctr"/>
          <a:r>
            <a:rPr lang="es-EC" sz="1600" b="1" smtClean="0"/>
            <a:t>Gestión Administrativa</a:t>
          </a:r>
          <a:endParaRPr lang="es-EC" sz="1600" b="1" dirty="0"/>
        </a:p>
      </dgm:t>
    </dgm:pt>
    <dgm:pt modelId="{DFCC2487-4025-4087-9CAC-CD56C30FCBED}" type="parTrans" cxnId="{57742147-4D81-4C30-A565-CDD5396F7101}">
      <dgm:prSet/>
      <dgm:spPr/>
      <dgm:t>
        <a:bodyPr/>
        <a:lstStyle/>
        <a:p>
          <a:pPr algn="ctr"/>
          <a:endParaRPr lang="es-EC" sz="1600" b="1">
            <a:solidFill>
              <a:schemeClr val="tx1"/>
            </a:solidFill>
          </a:endParaRPr>
        </a:p>
      </dgm:t>
    </dgm:pt>
    <dgm:pt modelId="{1B6A1C72-2AE4-47CA-A663-CB1B1D131894}" type="sibTrans" cxnId="{57742147-4D81-4C30-A565-CDD5396F7101}">
      <dgm:prSet/>
      <dgm:spPr/>
      <dgm:t>
        <a:bodyPr/>
        <a:lstStyle/>
        <a:p>
          <a:pPr algn="ctr"/>
          <a:endParaRPr lang="es-EC" sz="1600" b="1">
            <a:solidFill>
              <a:schemeClr val="tx1"/>
            </a:solidFill>
          </a:endParaRPr>
        </a:p>
      </dgm:t>
    </dgm:pt>
    <dgm:pt modelId="{79101C11-E424-43B2-AE0B-509049A5AB10}">
      <dgm:prSet phldrT="[Texto]" custT="1"/>
      <dgm:spPr/>
      <dgm:t>
        <a:bodyPr/>
        <a:lstStyle/>
        <a:p>
          <a:pPr algn="ctr"/>
          <a:r>
            <a:rPr lang="es-EC" sz="1600" b="1" smtClean="0"/>
            <a:t>Gestión Financiera</a:t>
          </a:r>
          <a:endParaRPr lang="es-EC" sz="1600" b="1" dirty="0"/>
        </a:p>
      </dgm:t>
    </dgm:pt>
    <dgm:pt modelId="{5FA59AC3-3B6D-4936-9AFE-05FF05BD6127}" type="parTrans" cxnId="{5B23C42B-9F45-4171-8D60-27D682947562}">
      <dgm:prSet/>
      <dgm:spPr/>
      <dgm:t>
        <a:bodyPr/>
        <a:lstStyle/>
        <a:p>
          <a:pPr algn="ctr"/>
          <a:endParaRPr lang="es-EC" sz="1600" b="1">
            <a:solidFill>
              <a:schemeClr val="tx1"/>
            </a:solidFill>
          </a:endParaRPr>
        </a:p>
      </dgm:t>
    </dgm:pt>
    <dgm:pt modelId="{E9541FE2-8F5D-4592-93B3-13A9B7D9DE0E}" type="sibTrans" cxnId="{5B23C42B-9F45-4171-8D60-27D682947562}">
      <dgm:prSet/>
      <dgm:spPr/>
      <dgm:t>
        <a:bodyPr/>
        <a:lstStyle/>
        <a:p>
          <a:pPr algn="ctr"/>
          <a:endParaRPr lang="es-EC" sz="1600" b="1">
            <a:solidFill>
              <a:schemeClr val="tx1"/>
            </a:solidFill>
          </a:endParaRPr>
        </a:p>
      </dgm:t>
    </dgm:pt>
    <dgm:pt modelId="{864B80A1-0ED7-4C65-BA3C-FF3E02B1A3FE}">
      <dgm:prSet phldrT="[Texto]" custT="1"/>
      <dgm:spPr/>
      <dgm:t>
        <a:bodyPr/>
        <a:lstStyle/>
        <a:p>
          <a:pPr algn="ctr"/>
          <a:r>
            <a:rPr lang="es-EC" sz="1600" b="1" smtClean="0"/>
            <a:t>Investigación y Desarrollo del Producto</a:t>
          </a:r>
          <a:endParaRPr lang="es-EC" sz="1600" b="1" dirty="0"/>
        </a:p>
      </dgm:t>
    </dgm:pt>
    <dgm:pt modelId="{56D9F1D5-FF90-40E9-A9CD-73AB3F78BC88}" type="parTrans" cxnId="{13BE5268-27A3-4AA1-B907-5A0115C0F96F}">
      <dgm:prSet/>
      <dgm:spPr/>
      <dgm:t>
        <a:bodyPr/>
        <a:lstStyle/>
        <a:p>
          <a:pPr algn="ctr"/>
          <a:endParaRPr lang="es-EC" sz="1600" b="1">
            <a:solidFill>
              <a:schemeClr val="tx1"/>
            </a:solidFill>
          </a:endParaRPr>
        </a:p>
      </dgm:t>
    </dgm:pt>
    <dgm:pt modelId="{2F8A6EE5-3583-45AC-A86C-D9E43ABF4FFF}" type="sibTrans" cxnId="{13BE5268-27A3-4AA1-B907-5A0115C0F96F}">
      <dgm:prSet/>
      <dgm:spPr/>
      <dgm:t>
        <a:bodyPr/>
        <a:lstStyle/>
        <a:p>
          <a:pPr algn="ctr"/>
          <a:endParaRPr lang="es-EC" sz="1600" b="1">
            <a:solidFill>
              <a:schemeClr val="tx1"/>
            </a:solidFill>
          </a:endParaRPr>
        </a:p>
      </dgm:t>
    </dgm:pt>
    <dgm:pt modelId="{9C1D525B-CC94-42B8-86CE-EA8F4A0EB23B}">
      <dgm:prSet phldrT="[Texto]" custT="1"/>
      <dgm:spPr/>
      <dgm:t>
        <a:bodyPr/>
        <a:lstStyle/>
        <a:p>
          <a:pPr algn="ctr"/>
          <a:r>
            <a:rPr lang="es-EC" sz="1600" b="1" dirty="0" smtClean="0"/>
            <a:t>Mantenimiento</a:t>
          </a:r>
          <a:endParaRPr lang="es-EC" sz="1600" b="1" dirty="0"/>
        </a:p>
      </dgm:t>
    </dgm:pt>
    <dgm:pt modelId="{0FF53104-8CAA-4FAC-90DE-1AA6AE4CA364}" type="parTrans" cxnId="{38F80568-B854-426C-8291-DA72A9B71EFD}">
      <dgm:prSet/>
      <dgm:spPr/>
      <dgm:t>
        <a:bodyPr/>
        <a:lstStyle/>
        <a:p>
          <a:pPr algn="ctr"/>
          <a:endParaRPr lang="es-EC" sz="1600" b="1">
            <a:solidFill>
              <a:schemeClr val="tx1"/>
            </a:solidFill>
          </a:endParaRPr>
        </a:p>
      </dgm:t>
    </dgm:pt>
    <dgm:pt modelId="{54B91E20-E9B4-411F-9705-9378A77E7B1D}" type="sibTrans" cxnId="{38F80568-B854-426C-8291-DA72A9B71EFD}">
      <dgm:prSet/>
      <dgm:spPr/>
      <dgm:t>
        <a:bodyPr/>
        <a:lstStyle/>
        <a:p>
          <a:pPr algn="ctr"/>
          <a:endParaRPr lang="es-EC" sz="1600" b="1">
            <a:solidFill>
              <a:schemeClr val="tx1"/>
            </a:solidFill>
          </a:endParaRPr>
        </a:p>
      </dgm:t>
    </dgm:pt>
    <dgm:pt modelId="{7BB72759-8B2A-4AF9-BC14-E040CED19C3D}">
      <dgm:prSet phldrT="[Texto]" custT="1"/>
      <dgm:spPr/>
      <dgm:t>
        <a:bodyPr/>
        <a:lstStyle/>
        <a:p>
          <a:pPr algn="ctr"/>
          <a:r>
            <a:rPr lang="es-EC" sz="1600" b="1" smtClean="0"/>
            <a:t>Gestión Estratégica</a:t>
          </a:r>
          <a:endParaRPr lang="es-EC" sz="1600" b="1" dirty="0"/>
        </a:p>
      </dgm:t>
    </dgm:pt>
    <dgm:pt modelId="{5025EDC3-CDAF-4E5F-97D4-4D1418EC82D4}" type="parTrans" cxnId="{EB993E81-B392-4FB5-898B-D054E50C69B8}">
      <dgm:prSet/>
      <dgm:spPr/>
      <dgm:t>
        <a:bodyPr/>
        <a:lstStyle/>
        <a:p>
          <a:pPr algn="ctr"/>
          <a:endParaRPr lang="es-EC" sz="1600" b="1">
            <a:solidFill>
              <a:schemeClr val="tx1"/>
            </a:solidFill>
          </a:endParaRPr>
        </a:p>
      </dgm:t>
    </dgm:pt>
    <dgm:pt modelId="{CEDEC800-01E9-4004-8863-045B499FDAE6}" type="sibTrans" cxnId="{EB993E81-B392-4FB5-898B-D054E50C69B8}">
      <dgm:prSet/>
      <dgm:spPr/>
      <dgm:t>
        <a:bodyPr/>
        <a:lstStyle/>
        <a:p>
          <a:pPr algn="ctr"/>
          <a:endParaRPr lang="es-EC" sz="1600" b="1">
            <a:solidFill>
              <a:schemeClr val="tx1"/>
            </a:solidFill>
          </a:endParaRPr>
        </a:p>
      </dgm:t>
    </dgm:pt>
    <dgm:pt modelId="{C3F4EF82-8B1F-414A-A315-B92BDE459FBC}" type="pres">
      <dgm:prSet presAssocID="{69BFEB2B-156C-484F-8589-3E4E989387C4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0EC6447-4ED4-4C5D-B3A6-326BCCD84143}" type="pres">
      <dgm:prSet presAssocID="{8B97DF10-5697-48A8-AA7F-4B70C28F3B52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E80BF41-20C4-457B-B2AF-47934BEB761C}" type="pres">
      <dgm:prSet presAssocID="{1B6A1C72-2AE4-47CA-A663-CB1B1D131894}" presName="spacer" presStyleCnt="0"/>
      <dgm:spPr/>
      <dgm:t>
        <a:bodyPr/>
        <a:lstStyle/>
        <a:p>
          <a:endParaRPr lang="es-EC"/>
        </a:p>
      </dgm:t>
    </dgm:pt>
    <dgm:pt modelId="{8FCF7EE0-D393-497F-83AD-4FEEFB088B1A}" type="pres">
      <dgm:prSet presAssocID="{79101C11-E424-43B2-AE0B-509049A5AB10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DC8FB40-74D7-4E54-9DF6-5AB5E2C430F3}" type="pres">
      <dgm:prSet presAssocID="{E9541FE2-8F5D-4592-93B3-13A9B7D9DE0E}" presName="spacer" presStyleCnt="0"/>
      <dgm:spPr/>
      <dgm:t>
        <a:bodyPr/>
        <a:lstStyle/>
        <a:p>
          <a:endParaRPr lang="es-EC"/>
        </a:p>
      </dgm:t>
    </dgm:pt>
    <dgm:pt modelId="{C25B4BA5-CD61-4BC9-9C9B-72B2763E08DB}" type="pres">
      <dgm:prSet presAssocID="{864B80A1-0ED7-4C65-BA3C-FF3E02B1A3FE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527F5A9-DBE2-4464-B187-90D1E993EC7E}" type="pres">
      <dgm:prSet presAssocID="{2F8A6EE5-3583-45AC-A86C-D9E43ABF4FFF}" presName="spacer" presStyleCnt="0"/>
      <dgm:spPr/>
      <dgm:t>
        <a:bodyPr/>
        <a:lstStyle/>
        <a:p>
          <a:endParaRPr lang="es-EC"/>
        </a:p>
      </dgm:t>
    </dgm:pt>
    <dgm:pt modelId="{DA070F26-93A9-44FC-A320-973A42DC81D9}" type="pres">
      <dgm:prSet presAssocID="{9C1D525B-CC94-42B8-86CE-EA8F4A0EB23B}" presName="parentText" presStyleLbl="node1" presStyleIdx="3" presStyleCnt="5" custLinFactNeighborY="-78979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D10DB0E-A6CD-4344-807F-8237D5A19D51}" type="pres">
      <dgm:prSet presAssocID="{54B91E20-E9B4-411F-9705-9378A77E7B1D}" presName="spacer" presStyleCnt="0"/>
      <dgm:spPr/>
      <dgm:t>
        <a:bodyPr/>
        <a:lstStyle/>
        <a:p>
          <a:endParaRPr lang="es-EC"/>
        </a:p>
      </dgm:t>
    </dgm:pt>
    <dgm:pt modelId="{5C75945E-C548-4A9D-9A50-6B473531AA1E}" type="pres">
      <dgm:prSet presAssocID="{7BB72759-8B2A-4AF9-BC14-E040CED19C3D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EB993E81-B392-4FB5-898B-D054E50C69B8}" srcId="{69BFEB2B-156C-484F-8589-3E4E989387C4}" destId="{7BB72759-8B2A-4AF9-BC14-E040CED19C3D}" srcOrd="4" destOrd="0" parTransId="{5025EDC3-CDAF-4E5F-97D4-4D1418EC82D4}" sibTransId="{CEDEC800-01E9-4004-8863-045B499FDAE6}"/>
    <dgm:cxn modelId="{6BF776CA-D981-4B5B-8285-24EA9A96B43B}" type="presOf" srcId="{69BFEB2B-156C-484F-8589-3E4E989387C4}" destId="{C3F4EF82-8B1F-414A-A315-B92BDE459FBC}" srcOrd="0" destOrd="0" presId="urn:microsoft.com/office/officeart/2005/8/layout/vList2"/>
    <dgm:cxn modelId="{1DD8652A-4201-4B93-A979-E714922AD927}" type="presOf" srcId="{9C1D525B-CC94-42B8-86CE-EA8F4A0EB23B}" destId="{DA070F26-93A9-44FC-A320-973A42DC81D9}" srcOrd="0" destOrd="0" presId="urn:microsoft.com/office/officeart/2005/8/layout/vList2"/>
    <dgm:cxn modelId="{7CB94E24-1350-498F-8DF3-BEFB36612720}" type="presOf" srcId="{7BB72759-8B2A-4AF9-BC14-E040CED19C3D}" destId="{5C75945E-C548-4A9D-9A50-6B473531AA1E}" srcOrd="0" destOrd="0" presId="urn:microsoft.com/office/officeart/2005/8/layout/vList2"/>
    <dgm:cxn modelId="{941A2786-062E-4543-A632-34088454E817}" type="presOf" srcId="{8B97DF10-5697-48A8-AA7F-4B70C28F3B52}" destId="{50EC6447-4ED4-4C5D-B3A6-326BCCD84143}" srcOrd="0" destOrd="0" presId="urn:microsoft.com/office/officeart/2005/8/layout/vList2"/>
    <dgm:cxn modelId="{D4A8AE97-0021-4A9F-ABBF-B75E50AF457F}" type="presOf" srcId="{864B80A1-0ED7-4C65-BA3C-FF3E02B1A3FE}" destId="{C25B4BA5-CD61-4BC9-9C9B-72B2763E08DB}" srcOrd="0" destOrd="0" presId="urn:microsoft.com/office/officeart/2005/8/layout/vList2"/>
    <dgm:cxn modelId="{13BE5268-27A3-4AA1-B907-5A0115C0F96F}" srcId="{69BFEB2B-156C-484F-8589-3E4E989387C4}" destId="{864B80A1-0ED7-4C65-BA3C-FF3E02B1A3FE}" srcOrd="2" destOrd="0" parTransId="{56D9F1D5-FF90-40E9-A9CD-73AB3F78BC88}" sibTransId="{2F8A6EE5-3583-45AC-A86C-D9E43ABF4FFF}"/>
    <dgm:cxn modelId="{57742147-4D81-4C30-A565-CDD5396F7101}" srcId="{69BFEB2B-156C-484F-8589-3E4E989387C4}" destId="{8B97DF10-5697-48A8-AA7F-4B70C28F3B52}" srcOrd="0" destOrd="0" parTransId="{DFCC2487-4025-4087-9CAC-CD56C30FCBED}" sibTransId="{1B6A1C72-2AE4-47CA-A663-CB1B1D131894}"/>
    <dgm:cxn modelId="{5B23C42B-9F45-4171-8D60-27D682947562}" srcId="{69BFEB2B-156C-484F-8589-3E4E989387C4}" destId="{79101C11-E424-43B2-AE0B-509049A5AB10}" srcOrd="1" destOrd="0" parTransId="{5FA59AC3-3B6D-4936-9AFE-05FF05BD6127}" sibTransId="{E9541FE2-8F5D-4592-93B3-13A9B7D9DE0E}"/>
    <dgm:cxn modelId="{38F80568-B854-426C-8291-DA72A9B71EFD}" srcId="{69BFEB2B-156C-484F-8589-3E4E989387C4}" destId="{9C1D525B-CC94-42B8-86CE-EA8F4A0EB23B}" srcOrd="3" destOrd="0" parTransId="{0FF53104-8CAA-4FAC-90DE-1AA6AE4CA364}" sibTransId="{54B91E20-E9B4-411F-9705-9378A77E7B1D}"/>
    <dgm:cxn modelId="{6A92ECAF-591E-45E8-9BD3-7861E86DA360}" type="presOf" srcId="{79101C11-E424-43B2-AE0B-509049A5AB10}" destId="{8FCF7EE0-D393-497F-83AD-4FEEFB088B1A}" srcOrd="0" destOrd="0" presId="urn:microsoft.com/office/officeart/2005/8/layout/vList2"/>
    <dgm:cxn modelId="{8E8E944E-2A2A-4056-B472-F64F91EC7578}" type="presParOf" srcId="{C3F4EF82-8B1F-414A-A315-B92BDE459FBC}" destId="{50EC6447-4ED4-4C5D-B3A6-326BCCD84143}" srcOrd="0" destOrd="0" presId="urn:microsoft.com/office/officeart/2005/8/layout/vList2"/>
    <dgm:cxn modelId="{8D015050-1E9C-42EB-92BD-729D4C807AD2}" type="presParOf" srcId="{C3F4EF82-8B1F-414A-A315-B92BDE459FBC}" destId="{2E80BF41-20C4-457B-B2AF-47934BEB761C}" srcOrd="1" destOrd="0" presId="urn:microsoft.com/office/officeart/2005/8/layout/vList2"/>
    <dgm:cxn modelId="{6277862B-6235-4188-A77A-936CE5EBEEDF}" type="presParOf" srcId="{C3F4EF82-8B1F-414A-A315-B92BDE459FBC}" destId="{8FCF7EE0-D393-497F-83AD-4FEEFB088B1A}" srcOrd="2" destOrd="0" presId="urn:microsoft.com/office/officeart/2005/8/layout/vList2"/>
    <dgm:cxn modelId="{2A842DA6-AAF4-4162-A553-8AA405404045}" type="presParOf" srcId="{C3F4EF82-8B1F-414A-A315-B92BDE459FBC}" destId="{BDC8FB40-74D7-4E54-9DF6-5AB5E2C430F3}" srcOrd="3" destOrd="0" presId="urn:microsoft.com/office/officeart/2005/8/layout/vList2"/>
    <dgm:cxn modelId="{F886DEE5-6F3D-4384-8FBD-5DD7018D2B87}" type="presParOf" srcId="{C3F4EF82-8B1F-414A-A315-B92BDE459FBC}" destId="{C25B4BA5-CD61-4BC9-9C9B-72B2763E08DB}" srcOrd="4" destOrd="0" presId="urn:microsoft.com/office/officeart/2005/8/layout/vList2"/>
    <dgm:cxn modelId="{600662E6-B817-4B26-AE74-97F6549CE849}" type="presParOf" srcId="{C3F4EF82-8B1F-414A-A315-B92BDE459FBC}" destId="{E527F5A9-DBE2-4464-B187-90D1E993EC7E}" srcOrd="5" destOrd="0" presId="urn:microsoft.com/office/officeart/2005/8/layout/vList2"/>
    <dgm:cxn modelId="{67F3771A-D8B4-4429-8865-87AF09ACA70B}" type="presParOf" srcId="{C3F4EF82-8B1F-414A-A315-B92BDE459FBC}" destId="{DA070F26-93A9-44FC-A320-973A42DC81D9}" srcOrd="6" destOrd="0" presId="urn:microsoft.com/office/officeart/2005/8/layout/vList2"/>
    <dgm:cxn modelId="{FA5DD02F-BCE3-4443-A414-FD3BEE78CF94}" type="presParOf" srcId="{C3F4EF82-8B1F-414A-A315-B92BDE459FBC}" destId="{3D10DB0E-A6CD-4344-807F-8237D5A19D51}" srcOrd="7" destOrd="0" presId="urn:microsoft.com/office/officeart/2005/8/layout/vList2"/>
    <dgm:cxn modelId="{3F2F653C-486A-46E4-8439-60C54AC2F347}" type="presParOf" srcId="{C3F4EF82-8B1F-414A-A315-B92BDE459FBC}" destId="{5C75945E-C548-4A9D-9A50-6B473531AA1E}" srcOrd="8" destOrd="0" presId="urn:microsoft.com/office/officeart/2005/8/layout/vList2"/>
  </dgm:cxnLst>
  <dgm:bg/>
  <dgm:whole/>
  <dgm:extLst>
    <a:ext uri="http://schemas.microsoft.com/office/drawing/2008/diagram">
      <dsp:dataModelExt xmlns="" xmlns:dsp="http://schemas.microsoft.com/office/drawing/2008/diagram" relId="rId11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31162708-ADC4-40CE-B0F3-77B622F501D1}" type="doc">
      <dgm:prSet loTypeId="urn:microsoft.com/office/officeart/2005/8/layout/hList6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53725A59-5377-4F09-A44B-803557A35938}">
      <dgm:prSet/>
      <dgm:spPr/>
      <dgm:t>
        <a:bodyPr/>
        <a:lstStyle/>
        <a:p>
          <a:pPr rtl="0"/>
          <a:r>
            <a:rPr lang="es-ES" dirty="0" smtClean="0"/>
            <a:t>INVENTARIO DE PROCESOS</a:t>
          </a:r>
          <a:endParaRPr lang="es-ES" dirty="0"/>
        </a:p>
      </dgm:t>
    </dgm:pt>
    <dgm:pt modelId="{DF54E878-12C3-4D6A-9D70-D388AAFB0110}" type="parTrans" cxnId="{C7A2BC1F-D1E4-4E8F-AE0C-C1DDF93603B1}">
      <dgm:prSet/>
      <dgm:spPr/>
      <dgm:t>
        <a:bodyPr/>
        <a:lstStyle/>
        <a:p>
          <a:endParaRPr lang="es-ES"/>
        </a:p>
      </dgm:t>
    </dgm:pt>
    <dgm:pt modelId="{FD4F3CA5-CE6C-4162-A506-BF054650899D}" type="sibTrans" cxnId="{C7A2BC1F-D1E4-4E8F-AE0C-C1DDF93603B1}">
      <dgm:prSet/>
      <dgm:spPr/>
      <dgm:t>
        <a:bodyPr/>
        <a:lstStyle/>
        <a:p>
          <a:endParaRPr lang="es-ES"/>
        </a:p>
      </dgm:t>
    </dgm:pt>
    <dgm:pt modelId="{ED385D9D-B4AD-4F1A-807D-999697BD55A3}" type="pres">
      <dgm:prSet presAssocID="{31162708-ADC4-40CE-B0F3-77B622F501D1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2B7EC4DE-162F-4F9D-989F-E93D7F87741F}" type="pres">
      <dgm:prSet presAssocID="{53725A59-5377-4F09-A44B-803557A35938}" presName="node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315CEC70-0B63-4D53-B81B-EC8C3D3FE47C}" type="presOf" srcId="{31162708-ADC4-40CE-B0F3-77B622F501D1}" destId="{ED385D9D-B4AD-4F1A-807D-999697BD55A3}" srcOrd="0" destOrd="0" presId="urn:microsoft.com/office/officeart/2005/8/layout/hList6"/>
    <dgm:cxn modelId="{9449BAD9-C3E3-40E7-83FD-8403F6CC6A24}" type="presOf" srcId="{53725A59-5377-4F09-A44B-803557A35938}" destId="{2B7EC4DE-162F-4F9D-989F-E93D7F87741F}" srcOrd="0" destOrd="0" presId="urn:microsoft.com/office/officeart/2005/8/layout/hList6"/>
    <dgm:cxn modelId="{C7A2BC1F-D1E4-4E8F-AE0C-C1DDF93603B1}" srcId="{31162708-ADC4-40CE-B0F3-77B622F501D1}" destId="{53725A59-5377-4F09-A44B-803557A35938}" srcOrd="0" destOrd="0" parTransId="{DF54E878-12C3-4D6A-9D70-D388AAFB0110}" sibTransId="{FD4F3CA5-CE6C-4162-A506-BF054650899D}"/>
    <dgm:cxn modelId="{D57300AB-5777-47E1-95B8-B0E73945A436}" type="presParOf" srcId="{ED385D9D-B4AD-4F1A-807D-999697BD55A3}" destId="{2B7EC4DE-162F-4F9D-989F-E93D7F87741F}" srcOrd="0" destOrd="0" presId="urn:microsoft.com/office/officeart/2005/8/layout/hList6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31162708-ADC4-40CE-B0F3-77B622F501D1}" type="doc">
      <dgm:prSet loTypeId="urn:microsoft.com/office/officeart/2005/8/layout/hList6" loCatId="list" qsTypeId="urn:microsoft.com/office/officeart/2005/8/quickstyle/simple3" qsCatId="simple" csTypeId="urn:microsoft.com/office/officeart/2005/8/colors/colorful1" csCatId="colorful"/>
      <dgm:spPr/>
      <dgm:t>
        <a:bodyPr/>
        <a:lstStyle/>
        <a:p>
          <a:endParaRPr lang="es-ES"/>
        </a:p>
      </dgm:t>
    </dgm:pt>
    <dgm:pt modelId="{53725A59-5377-4F09-A44B-803557A35938}">
      <dgm:prSet/>
      <dgm:spPr/>
      <dgm:t>
        <a:bodyPr/>
        <a:lstStyle/>
        <a:p>
          <a:pPr rtl="0"/>
          <a:r>
            <a:rPr lang="es-ES" dirty="0" smtClean="0"/>
            <a:t>INVENTARIO DE PROCESOS</a:t>
          </a:r>
          <a:endParaRPr lang="es-ES" dirty="0"/>
        </a:p>
      </dgm:t>
    </dgm:pt>
    <dgm:pt modelId="{DF54E878-12C3-4D6A-9D70-D388AAFB0110}" type="parTrans" cxnId="{C7A2BC1F-D1E4-4E8F-AE0C-C1DDF93603B1}">
      <dgm:prSet/>
      <dgm:spPr/>
      <dgm:t>
        <a:bodyPr/>
        <a:lstStyle/>
        <a:p>
          <a:endParaRPr lang="es-ES"/>
        </a:p>
      </dgm:t>
    </dgm:pt>
    <dgm:pt modelId="{FD4F3CA5-CE6C-4162-A506-BF054650899D}" type="sibTrans" cxnId="{C7A2BC1F-D1E4-4E8F-AE0C-C1DDF93603B1}">
      <dgm:prSet/>
      <dgm:spPr/>
      <dgm:t>
        <a:bodyPr/>
        <a:lstStyle/>
        <a:p>
          <a:endParaRPr lang="es-ES"/>
        </a:p>
      </dgm:t>
    </dgm:pt>
    <dgm:pt modelId="{E19781EB-15D6-4D42-B396-CB7C017635F7}">
      <dgm:prSet/>
      <dgm:spPr/>
      <dgm:t>
        <a:bodyPr/>
        <a:lstStyle/>
        <a:p>
          <a:pPr rtl="0"/>
          <a:r>
            <a:rPr lang="es-ES" dirty="0" smtClean="0"/>
            <a:t>SELECCIÓN DE PROCESOS</a:t>
          </a:r>
          <a:endParaRPr lang="es-ES" dirty="0"/>
        </a:p>
      </dgm:t>
    </dgm:pt>
    <dgm:pt modelId="{04DE6563-C7D4-4685-B517-F97123CF5747}" type="parTrans" cxnId="{414A03AD-7157-49E8-8AC5-8DBE603FCDC8}">
      <dgm:prSet/>
      <dgm:spPr/>
      <dgm:t>
        <a:bodyPr/>
        <a:lstStyle/>
        <a:p>
          <a:endParaRPr lang="es-ES"/>
        </a:p>
      </dgm:t>
    </dgm:pt>
    <dgm:pt modelId="{48C9846B-1E21-47E0-A566-8103BB91E09D}" type="sibTrans" cxnId="{414A03AD-7157-49E8-8AC5-8DBE603FCDC8}">
      <dgm:prSet/>
      <dgm:spPr/>
      <dgm:t>
        <a:bodyPr/>
        <a:lstStyle/>
        <a:p>
          <a:endParaRPr lang="es-ES"/>
        </a:p>
      </dgm:t>
    </dgm:pt>
    <dgm:pt modelId="{ED385D9D-B4AD-4F1A-807D-999697BD55A3}" type="pres">
      <dgm:prSet presAssocID="{31162708-ADC4-40CE-B0F3-77B622F501D1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2B7EC4DE-162F-4F9D-989F-E93D7F87741F}" type="pres">
      <dgm:prSet presAssocID="{53725A59-5377-4F09-A44B-803557A35938}" presName="node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78880CD-5818-4BA4-84F5-AE618348B22E}" type="pres">
      <dgm:prSet presAssocID="{FD4F3CA5-CE6C-4162-A506-BF054650899D}" presName="sibTrans" presStyleCnt="0"/>
      <dgm:spPr/>
    </dgm:pt>
    <dgm:pt modelId="{981E6D51-A74A-40BC-8F67-FC33E91D59EE}" type="pres">
      <dgm:prSet presAssocID="{E19781EB-15D6-4D42-B396-CB7C017635F7}" presName="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414A03AD-7157-49E8-8AC5-8DBE603FCDC8}" srcId="{31162708-ADC4-40CE-B0F3-77B622F501D1}" destId="{E19781EB-15D6-4D42-B396-CB7C017635F7}" srcOrd="1" destOrd="0" parTransId="{04DE6563-C7D4-4685-B517-F97123CF5747}" sibTransId="{48C9846B-1E21-47E0-A566-8103BB91E09D}"/>
    <dgm:cxn modelId="{3A017CE6-CF4C-4957-8E11-3CF4979A297C}" type="presOf" srcId="{E19781EB-15D6-4D42-B396-CB7C017635F7}" destId="{981E6D51-A74A-40BC-8F67-FC33E91D59EE}" srcOrd="0" destOrd="0" presId="urn:microsoft.com/office/officeart/2005/8/layout/hList6"/>
    <dgm:cxn modelId="{70BAACD1-E413-45CD-BDCB-72C628273E59}" type="presOf" srcId="{31162708-ADC4-40CE-B0F3-77B622F501D1}" destId="{ED385D9D-B4AD-4F1A-807D-999697BD55A3}" srcOrd="0" destOrd="0" presId="urn:microsoft.com/office/officeart/2005/8/layout/hList6"/>
    <dgm:cxn modelId="{C7A2BC1F-D1E4-4E8F-AE0C-C1DDF93603B1}" srcId="{31162708-ADC4-40CE-B0F3-77B622F501D1}" destId="{53725A59-5377-4F09-A44B-803557A35938}" srcOrd="0" destOrd="0" parTransId="{DF54E878-12C3-4D6A-9D70-D388AAFB0110}" sibTransId="{FD4F3CA5-CE6C-4162-A506-BF054650899D}"/>
    <dgm:cxn modelId="{C7AB6A81-24B3-44EC-9074-2454E3B59F76}" type="presOf" srcId="{53725A59-5377-4F09-A44B-803557A35938}" destId="{2B7EC4DE-162F-4F9D-989F-E93D7F87741F}" srcOrd="0" destOrd="0" presId="urn:microsoft.com/office/officeart/2005/8/layout/hList6"/>
    <dgm:cxn modelId="{C72CC1C3-BFCF-44CC-833A-30DE0956B6C5}" type="presParOf" srcId="{ED385D9D-B4AD-4F1A-807D-999697BD55A3}" destId="{2B7EC4DE-162F-4F9D-989F-E93D7F87741F}" srcOrd="0" destOrd="0" presId="urn:microsoft.com/office/officeart/2005/8/layout/hList6"/>
    <dgm:cxn modelId="{132CC6A7-30CB-4CD5-B9B5-36BB806CB03B}" type="presParOf" srcId="{ED385D9D-B4AD-4F1A-807D-999697BD55A3}" destId="{078880CD-5818-4BA4-84F5-AE618348B22E}" srcOrd="1" destOrd="0" presId="urn:microsoft.com/office/officeart/2005/8/layout/hList6"/>
    <dgm:cxn modelId="{457A309E-099C-47F6-933B-D072FB3297FB}" type="presParOf" srcId="{ED385D9D-B4AD-4F1A-807D-999697BD55A3}" destId="{981E6D51-A74A-40BC-8F67-FC33E91D59EE}" srcOrd="2" destOrd="0" presId="urn:microsoft.com/office/officeart/2005/8/layout/hList6"/>
  </dgm:cxnLst>
  <dgm:bg/>
  <dgm:whole/>
  <dgm:extLst>
    <a:ext uri="http://schemas.microsoft.com/office/drawing/2008/diagram">
      <dsp:dataModelExt xmlns=""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C7F631D-8AD7-4537-A571-33E2E1871A19}">
      <dsp:nvSpPr>
        <dsp:cNvPr id="0" name=""/>
        <dsp:cNvSpPr/>
      </dsp:nvSpPr>
      <dsp:spPr>
        <a:xfrm>
          <a:off x="0" y="0"/>
          <a:ext cx="3974841" cy="601986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500" kern="1200" dirty="0" smtClean="0"/>
            <a:t>ESTADOS UNIDOS</a:t>
          </a:r>
          <a:endParaRPr lang="es-EC" sz="2500" kern="1200" dirty="0"/>
        </a:p>
      </dsp:txBody>
      <dsp:txXfrm>
        <a:off x="0" y="0"/>
        <a:ext cx="3309646" cy="601986"/>
      </dsp:txXfrm>
    </dsp:sp>
    <dsp:sp modelId="{5EAF98AC-F1F4-458F-AD16-4A883577806C}">
      <dsp:nvSpPr>
        <dsp:cNvPr id="0" name=""/>
        <dsp:cNvSpPr/>
      </dsp:nvSpPr>
      <dsp:spPr>
        <a:xfrm>
          <a:off x="332892" y="711439"/>
          <a:ext cx="3974841" cy="601986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500" kern="1200" dirty="0" smtClean="0"/>
            <a:t>INGLATERRA</a:t>
          </a:r>
          <a:endParaRPr lang="es-EC" sz="2500" kern="1200" dirty="0"/>
        </a:p>
      </dsp:txBody>
      <dsp:txXfrm>
        <a:off x="332892" y="711439"/>
        <a:ext cx="3250657" cy="601986"/>
      </dsp:txXfrm>
    </dsp:sp>
    <dsp:sp modelId="{79806168-9DD9-40B1-BF32-51703FFDD63F}">
      <dsp:nvSpPr>
        <dsp:cNvPr id="0" name=""/>
        <dsp:cNvSpPr/>
      </dsp:nvSpPr>
      <dsp:spPr>
        <a:xfrm>
          <a:off x="660817" y="1422878"/>
          <a:ext cx="3974841" cy="601986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500" kern="1200" dirty="0" smtClean="0"/>
            <a:t>FRANCIA</a:t>
          </a:r>
          <a:endParaRPr lang="es-EC" sz="2500" kern="1200" dirty="0"/>
        </a:p>
      </dsp:txBody>
      <dsp:txXfrm>
        <a:off x="660817" y="1422878"/>
        <a:ext cx="3255625" cy="601986"/>
      </dsp:txXfrm>
    </dsp:sp>
    <dsp:sp modelId="{8D470FAE-C2BA-429E-97E2-4BED4DF0D5B0}">
      <dsp:nvSpPr>
        <dsp:cNvPr id="0" name=""/>
        <dsp:cNvSpPr/>
      </dsp:nvSpPr>
      <dsp:spPr>
        <a:xfrm>
          <a:off x="993710" y="2134317"/>
          <a:ext cx="3974841" cy="601986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500" kern="1200" dirty="0" smtClean="0"/>
            <a:t>ALEMANIA</a:t>
          </a:r>
          <a:endParaRPr lang="es-ES" sz="2500" kern="1200" dirty="0"/>
        </a:p>
      </dsp:txBody>
      <dsp:txXfrm>
        <a:off x="993710" y="2134317"/>
        <a:ext cx="3250657" cy="601986"/>
      </dsp:txXfrm>
    </dsp:sp>
    <dsp:sp modelId="{2709F779-792A-49E3-9AF9-297AA6929BD0}">
      <dsp:nvSpPr>
        <dsp:cNvPr id="0" name=""/>
        <dsp:cNvSpPr/>
      </dsp:nvSpPr>
      <dsp:spPr>
        <a:xfrm>
          <a:off x="3583550" y="461067"/>
          <a:ext cx="391291" cy="391291"/>
        </a:xfrm>
        <a:prstGeom prst="downArrow">
          <a:avLst>
            <a:gd name="adj1" fmla="val 55000"/>
            <a:gd name="adj2" fmla="val 45000"/>
          </a:avLst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800" kern="1200"/>
        </a:p>
      </dsp:txBody>
      <dsp:txXfrm>
        <a:off x="3583550" y="461067"/>
        <a:ext cx="391291" cy="391291"/>
      </dsp:txXfrm>
    </dsp:sp>
    <dsp:sp modelId="{B2C53C7C-7EB1-48E9-A393-A51F7EAC91FB}">
      <dsp:nvSpPr>
        <dsp:cNvPr id="0" name=""/>
        <dsp:cNvSpPr/>
      </dsp:nvSpPr>
      <dsp:spPr>
        <a:xfrm>
          <a:off x="3916443" y="1172506"/>
          <a:ext cx="391291" cy="391291"/>
        </a:xfrm>
        <a:prstGeom prst="downArrow">
          <a:avLst>
            <a:gd name="adj1" fmla="val 55000"/>
            <a:gd name="adj2" fmla="val 45000"/>
          </a:avLst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800" kern="1200"/>
        </a:p>
      </dsp:txBody>
      <dsp:txXfrm>
        <a:off x="3916443" y="1172506"/>
        <a:ext cx="391291" cy="391291"/>
      </dsp:txXfrm>
    </dsp:sp>
    <dsp:sp modelId="{323A521C-EDD2-4EAE-8928-3BF8F01B19E7}">
      <dsp:nvSpPr>
        <dsp:cNvPr id="0" name=""/>
        <dsp:cNvSpPr/>
      </dsp:nvSpPr>
      <dsp:spPr>
        <a:xfrm>
          <a:off x="4244367" y="1883945"/>
          <a:ext cx="391291" cy="391291"/>
        </a:xfrm>
        <a:prstGeom prst="downArrow">
          <a:avLst>
            <a:gd name="adj1" fmla="val 55000"/>
            <a:gd name="adj2" fmla="val 45000"/>
          </a:avLst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800" kern="1200"/>
        </a:p>
      </dsp:txBody>
      <dsp:txXfrm>
        <a:off x="4244367" y="1883945"/>
        <a:ext cx="391291" cy="391291"/>
      </dsp:txXfrm>
    </dsp:sp>
  </dsp:spTree>
</dsp:drawing>
</file>

<file path=ppt/diagrams/drawing1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6ED7288-4462-4936-9BA8-13E7D8446296}">
      <dsp:nvSpPr>
        <dsp:cNvPr id="0" name=""/>
        <dsp:cNvSpPr/>
      </dsp:nvSpPr>
      <dsp:spPr>
        <a:xfrm>
          <a:off x="0" y="23544"/>
          <a:ext cx="3384376" cy="1008000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63000"/>
                <a:satMod val="165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shade val="58000"/>
                <a:satMod val="165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shade val="30000"/>
                <a:satMod val="17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0000" dir="5400000" rotWithShape="0">
            <a:srgbClr val="000000">
              <a:alpha val="42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13792" rIns="199136" bIns="113792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800" b="1" kern="1200" dirty="0">
              <a:latin typeface="Times New Roman" pitchFamily="18" charset="0"/>
              <a:cs typeface="Times New Roman" pitchFamily="18" charset="0"/>
            </a:rPr>
            <a:t>GOBERNANTES</a:t>
          </a:r>
        </a:p>
      </dsp:txBody>
      <dsp:txXfrm>
        <a:off x="0" y="23544"/>
        <a:ext cx="3384376" cy="1008000"/>
      </dsp:txXfrm>
    </dsp:sp>
    <dsp:sp modelId="{6D6DEC7A-8C49-4133-A175-BF908CC1D58E}">
      <dsp:nvSpPr>
        <dsp:cNvPr id="0" name=""/>
        <dsp:cNvSpPr/>
      </dsp:nvSpPr>
      <dsp:spPr>
        <a:xfrm>
          <a:off x="0" y="1055088"/>
          <a:ext cx="3384376" cy="1537199"/>
        </a:xfrm>
        <a:prstGeom prst="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0000" dir="5400000" rotWithShape="0">
            <a:srgbClr val="000000">
              <a:alpha val="42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kern="1200" dirty="0">
              <a:latin typeface="Times New Roman" pitchFamily="18" charset="0"/>
              <a:cs typeface="Times New Roman" pitchFamily="18" charset="0"/>
            </a:rPr>
            <a:t>Elaboración del Plan Operativo Anual (I.2)</a:t>
          </a:r>
        </a:p>
      </dsp:txBody>
      <dsp:txXfrm>
        <a:off x="0" y="1055088"/>
        <a:ext cx="3384376" cy="1537199"/>
      </dsp:txXfrm>
    </dsp:sp>
  </dsp:spTree>
</dsp:drawing>
</file>

<file path=ppt/diagrams/drawing1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DB4178B-C538-4189-9F37-17422A4765B1}">
      <dsp:nvSpPr>
        <dsp:cNvPr id="0" name=""/>
        <dsp:cNvSpPr/>
      </dsp:nvSpPr>
      <dsp:spPr>
        <a:xfrm>
          <a:off x="0" y="30867"/>
          <a:ext cx="2850243" cy="69120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63000"/>
                <a:satMod val="165000"/>
              </a:schemeClr>
            </a:gs>
            <a:gs pos="30000">
              <a:schemeClr val="accent5">
                <a:hueOff val="0"/>
                <a:satOff val="0"/>
                <a:lumOff val="0"/>
                <a:alphaOff val="0"/>
                <a:shade val="58000"/>
                <a:satMod val="165000"/>
              </a:schemeClr>
            </a:gs>
            <a:gs pos="75000">
              <a:schemeClr val="accent5">
                <a:hueOff val="0"/>
                <a:satOff val="0"/>
                <a:lumOff val="0"/>
                <a:alphaOff val="0"/>
                <a:shade val="30000"/>
                <a:satMod val="17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0000" dir="5400000" rotWithShape="0">
            <a:srgbClr val="000000">
              <a:alpha val="42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dirty="0">
              <a:latin typeface="Times New Roman" pitchFamily="18" charset="0"/>
              <a:cs typeface="Times New Roman" pitchFamily="18" charset="0"/>
            </a:rPr>
            <a:t>PRODUCTIVOS</a:t>
          </a:r>
          <a:endParaRPr lang="es-ES" sz="1800" kern="1200" dirty="0"/>
        </a:p>
      </dsp:txBody>
      <dsp:txXfrm>
        <a:off x="0" y="30867"/>
        <a:ext cx="2850243" cy="691200"/>
      </dsp:txXfrm>
    </dsp:sp>
    <dsp:sp modelId="{9FB1B278-86C9-4D94-A1A6-6EF93E19CFE4}">
      <dsp:nvSpPr>
        <dsp:cNvPr id="0" name=""/>
        <dsp:cNvSpPr/>
      </dsp:nvSpPr>
      <dsp:spPr>
        <a:xfrm>
          <a:off x="0" y="767559"/>
          <a:ext cx="2850243" cy="2832840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0000" dir="5400000" rotWithShape="0">
            <a:srgbClr val="000000">
              <a:alpha val="42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just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latin typeface="Times New Roman" pitchFamily="18" charset="0"/>
              <a:cs typeface="Times New Roman" pitchFamily="18" charset="0"/>
            </a:rPr>
            <a:t>Planificación de Pedidos (A.1)</a:t>
          </a:r>
          <a:endParaRPr lang="es-ES" sz="1400" kern="1200" dirty="0">
            <a:latin typeface="Times New Roman" pitchFamily="18" charset="0"/>
            <a:cs typeface="Times New Roman" pitchFamily="18" charset="0"/>
          </a:endParaRPr>
        </a:p>
        <a:p>
          <a:pPr marL="114300" lvl="1" indent="-114300" algn="just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latin typeface="Times New Roman" pitchFamily="18" charset="0"/>
              <a:cs typeface="Times New Roman" pitchFamily="18" charset="0"/>
            </a:rPr>
            <a:t>Recepción y verificación de Quinua (A.2.1) </a:t>
          </a:r>
        </a:p>
        <a:p>
          <a:pPr marL="114300" lvl="1" indent="-114300" algn="just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latin typeface="Times New Roman" pitchFamily="18" charset="0"/>
              <a:cs typeface="Times New Roman" pitchFamily="18" charset="0"/>
            </a:rPr>
            <a:t>Lavada y centrifugada de Quinua (B.1.2) </a:t>
          </a:r>
        </a:p>
        <a:p>
          <a:pPr marL="114300" lvl="1" indent="-114300" algn="just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latin typeface="Times New Roman" pitchFamily="18" charset="0"/>
              <a:cs typeface="Times New Roman" pitchFamily="18" charset="0"/>
            </a:rPr>
            <a:t>Secada y Aventada de Quinua (B.1.3) </a:t>
          </a:r>
        </a:p>
        <a:p>
          <a:pPr marL="114300" lvl="1" indent="-114300" algn="just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latin typeface="Times New Roman" pitchFamily="18" charset="0"/>
              <a:cs typeface="Times New Roman" pitchFamily="18" charset="0"/>
            </a:rPr>
            <a:t>Clasificación, ensacada y almacenamiento de Quinua (B.1.4) </a:t>
          </a:r>
        </a:p>
        <a:p>
          <a:pPr marL="114300" lvl="1" indent="-114300" algn="just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latin typeface="Times New Roman" pitchFamily="18" charset="0"/>
              <a:cs typeface="Times New Roman" pitchFamily="18" charset="0"/>
            </a:rPr>
            <a:t>Procesamiento Té (C.2.2) </a:t>
          </a:r>
        </a:p>
        <a:p>
          <a:pPr marL="114300" lvl="1" indent="-114300" algn="just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latin typeface="Times New Roman" pitchFamily="18" charset="0"/>
              <a:cs typeface="Times New Roman" pitchFamily="18" charset="0"/>
            </a:rPr>
            <a:t>Comercialización Local (D.1) </a:t>
          </a:r>
        </a:p>
        <a:p>
          <a:pPr marL="114300" lvl="1" indent="-114300" algn="just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latin typeface="Times New Roman" pitchFamily="18" charset="0"/>
              <a:cs typeface="Times New Roman" pitchFamily="18" charset="0"/>
            </a:rPr>
            <a:t>Tramites para Exportación (D.2.2)</a:t>
          </a:r>
        </a:p>
        <a:p>
          <a:pPr marL="114300" lvl="1" indent="-114300" algn="just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latin typeface="Times New Roman" pitchFamily="18" charset="0"/>
              <a:cs typeface="Times New Roman" pitchFamily="18" charset="0"/>
            </a:rPr>
            <a:t>Embarque y despacho (D.2.3)</a:t>
          </a:r>
        </a:p>
      </dsp:txBody>
      <dsp:txXfrm>
        <a:off x="0" y="767559"/>
        <a:ext cx="2850243" cy="2832840"/>
      </dsp:txXfrm>
    </dsp:sp>
  </dsp:spTree>
</dsp:drawing>
</file>

<file path=ppt/diagrams/drawing1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C4C1CEC-0E04-49DF-BDCA-041F0796986A}">
      <dsp:nvSpPr>
        <dsp:cNvPr id="0" name=""/>
        <dsp:cNvSpPr/>
      </dsp:nvSpPr>
      <dsp:spPr>
        <a:xfrm>
          <a:off x="0" y="42412"/>
          <a:ext cx="2520280" cy="921600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63000"/>
                <a:satMod val="165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shade val="58000"/>
                <a:satMod val="165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shade val="30000"/>
                <a:satMod val="17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0000" dir="5400000" rotWithShape="0">
            <a:srgbClr val="000000">
              <a:alpha val="42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dirty="0">
              <a:latin typeface="Times New Roman" pitchFamily="18" charset="0"/>
              <a:cs typeface="Times New Roman" pitchFamily="18" charset="0"/>
            </a:rPr>
            <a:t>DE APOYO</a:t>
          </a:r>
          <a:endParaRPr lang="es-ES" sz="1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0" y="42412"/>
        <a:ext cx="2520280" cy="921600"/>
      </dsp:txXfrm>
    </dsp:sp>
    <dsp:sp modelId="{B5639A8D-3912-4CEF-9F8D-3172DA596B65}">
      <dsp:nvSpPr>
        <dsp:cNvPr id="0" name=""/>
        <dsp:cNvSpPr/>
      </dsp:nvSpPr>
      <dsp:spPr>
        <a:xfrm>
          <a:off x="0" y="964005"/>
          <a:ext cx="2520280" cy="1405440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0000" dir="5400000" rotWithShape="0">
            <a:srgbClr val="000000">
              <a:alpha val="42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latin typeface="Times New Roman" pitchFamily="18" charset="0"/>
              <a:cs typeface="Times New Roman" pitchFamily="18" charset="0"/>
            </a:rPr>
            <a:t>Conciliaciones Bancarias ( F.2)</a:t>
          </a:r>
          <a:endParaRPr lang="es-ES" sz="1400" kern="1200" dirty="0">
            <a:latin typeface="Times New Roman" pitchFamily="18" charset="0"/>
            <a:cs typeface="Times New Roman" pitchFamily="18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>
              <a:latin typeface="Times New Roman" pitchFamily="18" charset="0"/>
              <a:cs typeface="Times New Roman" pitchFamily="18" charset="0"/>
            </a:rPr>
            <a:t>Declaraciones Impuestos (F.3)</a:t>
          </a:r>
          <a:endParaRPr lang="es-ES" sz="1400" kern="1200" dirty="0">
            <a:latin typeface="Times New Roman" pitchFamily="18" charset="0"/>
            <a:cs typeface="Times New Roman" pitchFamily="18" charset="0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400" kern="1200" dirty="0">
              <a:latin typeface="Times New Roman" pitchFamily="18" charset="0"/>
              <a:cs typeface="Times New Roman" pitchFamily="18" charset="0"/>
            </a:rPr>
            <a:t>Realizar Cobros (F.4.2)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400" kern="1200" dirty="0">
              <a:latin typeface="Times New Roman" pitchFamily="18" charset="0"/>
              <a:cs typeface="Times New Roman" pitchFamily="18" charset="0"/>
            </a:rPr>
            <a:t>Seguimiento y Capacitación (G.4) </a:t>
          </a:r>
        </a:p>
      </dsp:txBody>
      <dsp:txXfrm>
        <a:off x="0" y="964005"/>
        <a:ext cx="2520280" cy="1405440"/>
      </dsp:txXfrm>
    </dsp:sp>
  </dsp:spTree>
</dsp:drawing>
</file>

<file path=ppt/diagrams/drawing1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B7EC4DE-162F-4F9D-989F-E93D7F87741F}">
      <dsp:nvSpPr>
        <dsp:cNvPr id="0" name=""/>
        <dsp:cNvSpPr/>
      </dsp:nvSpPr>
      <dsp:spPr>
        <a:xfrm rot="16200000">
          <a:off x="-819635" y="820427"/>
          <a:ext cx="3701008" cy="2060152"/>
        </a:xfrm>
        <a:prstGeom prst="flowChartManualOperation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7000" tIns="0" rIns="125047" bIns="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/>
            <a:t>INVENTARIO DE PROCESOS</a:t>
          </a:r>
          <a:endParaRPr lang="es-ES" sz="2000" kern="1200" dirty="0"/>
        </a:p>
      </dsp:txBody>
      <dsp:txXfrm rot="16200000">
        <a:off x="-819635" y="820427"/>
        <a:ext cx="3701008" cy="2060152"/>
      </dsp:txXfrm>
    </dsp:sp>
    <dsp:sp modelId="{981E6D51-A74A-40BC-8F67-FC33E91D59EE}">
      <dsp:nvSpPr>
        <dsp:cNvPr id="0" name=""/>
        <dsp:cNvSpPr/>
      </dsp:nvSpPr>
      <dsp:spPr>
        <a:xfrm rot="16200000">
          <a:off x="1395028" y="820427"/>
          <a:ext cx="3701008" cy="2060152"/>
        </a:xfrm>
        <a:prstGeom prst="flowChartManualOperation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7000" tIns="0" rIns="125047" bIns="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/>
            <a:t>SELECCIÓN DE PROCESOS</a:t>
          </a:r>
          <a:endParaRPr lang="es-ES" sz="2000" kern="1200" dirty="0"/>
        </a:p>
      </dsp:txBody>
      <dsp:txXfrm rot="16200000">
        <a:off x="1395028" y="820427"/>
        <a:ext cx="3701008" cy="2060152"/>
      </dsp:txXfrm>
    </dsp:sp>
    <dsp:sp modelId="{BB9F49D5-AC42-447E-BD67-4F3FA003B32A}">
      <dsp:nvSpPr>
        <dsp:cNvPr id="0" name=""/>
        <dsp:cNvSpPr/>
      </dsp:nvSpPr>
      <dsp:spPr>
        <a:xfrm rot="16200000">
          <a:off x="3609691" y="820427"/>
          <a:ext cx="3701008" cy="2060152"/>
        </a:xfrm>
        <a:prstGeom prst="flowChartManualOperation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7000" tIns="0" rIns="125047" bIns="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/>
            <a:t>ANÁLISIS DE PROCESOS</a:t>
          </a:r>
          <a:endParaRPr lang="es-ES" sz="2000" kern="1200" dirty="0"/>
        </a:p>
      </dsp:txBody>
      <dsp:txXfrm rot="16200000">
        <a:off x="3609691" y="820427"/>
        <a:ext cx="3701008" cy="2060152"/>
      </dsp:txXfrm>
    </dsp:sp>
  </dsp:spTree>
</dsp:drawing>
</file>

<file path=ppt/diagrams/drawing1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95DA723-9374-4664-9909-F8341D0C40A4}">
      <dsp:nvSpPr>
        <dsp:cNvPr id="0" name=""/>
        <dsp:cNvSpPr/>
      </dsp:nvSpPr>
      <dsp:spPr>
        <a:xfrm>
          <a:off x="1176292" y="1091"/>
          <a:ext cx="2435721" cy="1461432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tx1"/>
              </a:solidFill>
            </a:rPr>
            <a:t>CADENA DE VALOR Y MAPA DE PROCESOS</a:t>
          </a:r>
          <a:endParaRPr lang="es-ES" sz="1700" kern="1200" dirty="0">
            <a:solidFill>
              <a:schemeClr val="tx1"/>
            </a:solidFill>
          </a:endParaRPr>
        </a:p>
      </dsp:txBody>
      <dsp:txXfrm>
        <a:off x="1176292" y="1091"/>
        <a:ext cx="2435721" cy="1461432"/>
      </dsp:txXfrm>
    </dsp:sp>
    <dsp:sp modelId="{E9BF881D-CD03-4430-A080-C30C04DBE00B}">
      <dsp:nvSpPr>
        <dsp:cNvPr id="0" name=""/>
        <dsp:cNvSpPr/>
      </dsp:nvSpPr>
      <dsp:spPr>
        <a:xfrm>
          <a:off x="3855586" y="1091"/>
          <a:ext cx="2435721" cy="1461432"/>
        </a:xfrm>
        <a:prstGeom prst="rect">
          <a:avLst/>
        </a:prstGeom>
        <a:solidFill>
          <a:schemeClr val="accent4">
            <a:hueOff val="2082470"/>
            <a:satOff val="-11840"/>
            <a:lumOff val="3804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rgbClr val="92D050"/>
              </a:solidFill>
            </a:rPr>
            <a:t>DIAGRAMACIÓN DE LOS PROCESOS MEJORADOS</a:t>
          </a:r>
          <a:endParaRPr lang="es-ES" sz="1700" kern="1200" dirty="0">
            <a:solidFill>
              <a:srgbClr val="92D050"/>
            </a:solidFill>
          </a:endParaRPr>
        </a:p>
      </dsp:txBody>
      <dsp:txXfrm>
        <a:off x="3855586" y="1091"/>
        <a:ext cx="2435721" cy="1461432"/>
      </dsp:txXfrm>
    </dsp:sp>
    <dsp:sp modelId="{5E550A75-3E27-46D6-A797-E531FA22A657}">
      <dsp:nvSpPr>
        <dsp:cNvPr id="0" name=""/>
        <dsp:cNvSpPr/>
      </dsp:nvSpPr>
      <dsp:spPr>
        <a:xfrm>
          <a:off x="1176292" y="1706096"/>
          <a:ext cx="2435721" cy="1461432"/>
        </a:xfrm>
        <a:prstGeom prst="rect">
          <a:avLst/>
        </a:prstGeom>
        <a:solidFill>
          <a:schemeClr val="accent4">
            <a:hueOff val="4164939"/>
            <a:satOff val="-23681"/>
            <a:lumOff val="7608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rgbClr val="92D050"/>
              </a:solidFill>
            </a:rPr>
            <a:t>CARACTERIZACIÓN DE LOS PROCESOS</a:t>
          </a:r>
          <a:endParaRPr lang="es-ES" sz="1700" kern="1200" dirty="0">
            <a:solidFill>
              <a:srgbClr val="92D050"/>
            </a:solidFill>
          </a:endParaRPr>
        </a:p>
      </dsp:txBody>
      <dsp:txXfrm>
        <a:off x="1176292" y="1706096"/>
        <a:ext cx="2435721" cy="1461432"/>
      </dsp:txXfrm>
    </dsp:sp>
    <dsp:sp modelId="{EB314A85-7F8D-4620-A2F7-22A92DABD786}">
      <dsp:nvSpPr>
        <dsp:cNvPr id="0" name=""/>
        <dsp:cNvSpPr/>
      </dsp:nvSpPr>
      <dsp:spPr>
        <a:xfrm>
          <a:off x="3855586" y="1706096"/>
          <a:ext cx="2435721" cy="1461432"/>
        </a:xfrm>
        <a:prstGeom prst="rect">
          <a:avLst/>
        </a:prstGeom>
        <a:solidFill>
          <a:schemeClr val="accent4">
            <a:hueOff val="6247409"/>
            <a:satOff val="-35521"/>
            <a:lumOff val="11412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rgbClr val="00CC99"/>
              </a:solidFill>
            </a:rPr>
            <a:t>HOJA DE MEJORAMIENTO</a:t>
          </a:r>
          <a:endParaRPr lang="es-ES" sz="1700" kern="1200" dirty="0">
            <a:solidFill>
              <a:srgbClr val="00CC99"/>
            </a:solidFill>
          </a:endParaRPr>
        </a:p>
      </dsp:txBody>
      <dsp:txXfrm>
        <a:off x="3855586" y="1706096"/>
        <a:ext cx="2435721" cy="1461432"/>
      </dsp:txXfrm>
    </dsp:sp>
    <dsp:sp modelId="{C4C08AA8-AEFB-4291-97F5-B1E58818E947}">
      <dsp:nvSpPr>
        <dsp:cNvPr id="0" name=""/>
        <dsp:cNvSpPr/>
      </dsp:nvSpPr>
      <dsp:spPr>
        <a:xfrm>
          <a:off x="1176292" y="3411100"/>
          <a:ext cx="2435721" cy="1461432"/>
        </a:xfrm>
        <a:prstGeom prst="rect">
          <a:avLst/>
        </a:prstGeom>
        <a:solidFill>
          <a:schemeClr val="accent4">
            <a:hueOff val="8329879"/>
            <a:satOff val="-47362"/>
            <a:lumOff val="15216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accent2">
                  <a:lumMod val="40000"/>
                  <a:lumOff val="60000"/>
                </a:schemeClr>
              </a:solidFill>
            </a:rPr>
            <a:t>MATRIZ DE ANALISIS COMPARATIVA</a:t>
          </a:r>
          <a:endParaRPr lang="es-ES" sz="1700" kern="1200" dirty="0">
            <a:solidFill>
              <a:schemeClr val="accent2">
                <a:lumMod val="40000"/>
                <a:lumOff val="60000"/>
              </a:schemeClr>
            </a:solidFill>
          </a:endParaRPr>
        </a:p>
      </dsp:txBody>
      <dsp:txXfrm>
        <a:off x="1176292" y="3411100"/>
        <a:ext cx="2435721" cy="1461432"/>
      </dsp:txXfrm>
    </dsp:sp>
    <dsp:sp modelId="{3CF482D3-7642-4344-80F1-9A619B25EC99}">
      <dsp:nvSpPr>
        <dsp:cNvPr id="0" name=""/>
        <dsp:cNvSpPr/>
      </dsp:nvSpPr>
      <dsp:spPr>
        <a:xfrm>
          <a:off x="3855586" y="3411100"/>
          <a:ext cx="2435721" cy="1461432"/>
        </a:xfrm>
        <a:prstGeom prst="rect">
          <a:avLst/>
        </a:prstGeom>
        <a:solidFill>
          <a:schemeClr val="accent4">
            <a:hueOff val="10412348"/>
            <a:satOff val="-59202"/>
            <a:lumOff val="1902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accent2">
                  <a:lumMod val="40000"/>
                  <a:lumOff val="60000"/>
                </a:schemeClr>
              </a:solidFill>
            </a:rPr>
            <a:t>BENEFICIO ESPERADO</a:t>
          </a:r>
          <a:endParaRPr lang="es-ES" sz="1700" kern="1200" dirty="0">
            <a:solidFill>
              <a:schemeClr val="accent2">
                <a:lumMod val="40000"/>
                <a:lumOff val="60000"/>
              </a:schemeClr>
            </a:solidFill>
          </a:endParaRPr>
        </a:p>
      </dsp:txBody>
      <dsp:txXfrm>
        <a:off x="3855586" y="3411100"/>
        <a:ext cx="2435721" cy="1461432"/>
      </dsp:txXfrm>
    </dsp:sp>
  </dsp:spTree>
</dsp:drawing>
</file>

<file path=ppt/diagrams/drawing1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95DA723-9374-4664-9909-F8341D0C40A4}">
      <dsp:nvSpPr>
        <dsp:cNvPr id="0" name=""/>
        <dsp:cNvSpPr/>
      </dsp:nvSpPr>
      <dsp:spPr>
        <a:xfrm>
          <a:off x="1176292" y="1091"/>
          <a:ext cx="2435721" cy="1461432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tx1"/>
              </a:solidFill>
            </a:rPr>
            <a:t>CADENA DE VALOR Y MAPA DE PROCESOS</a:t>
          </a:r>
          <a:endParaRPr lang="es-ES" sz="1700" kern="1200" dirty="0">
            <a:solidFill>
              <a:schemeClr val="tx1"/>
            </a:solidFill>
          </a:endParaRPr>
        </a:p>
      </dsp:txBody>
      <dsp:txXfrm>
        <a:off x="1176292" y="1091"/>
        <a:ext cx="2435721" cy="1461432"/>
      </dsp:txXfrm>
    </dsp:sp>
    <dsp:sp modelId="{E9BF881D-CD03-4430-A080-C30C04DBE00B}">
      <dsp:nvSpPr>
        <dsp:cNvPr id="0" name=""/>
        <dsp:cNvSpPr/>
      </dsp:nvSpPr>
      <dsp:spPr>
        <a:xfrm>
          <a:off x="3855586" y="1091"/>
          <a:ext cx="2435721" cy="1461432"/>
        </a:xfrm>
        <a:prstGeom prst="rect">
          <a:avLst/>
        </a:prstGeom>
        <a:solidFill>
          <a:schemeClr val="accent4">
            <a:hueOff val="2082470"/>
            <a:satOff val="-11840"/>
            <a:lumOff val="3804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tx1"/>
              </a:solidFill>
            </a:rPr>
            <a:t>DIAGRAMACIÓN DE LOS PROCESOS MEJORADOS</a:t>
          </a:r>
          <a:endParaRPr lang="es-ES" sz="1700" kern="1200" dirty="0">
            <a:solidFill>
              <a:schemeClr val="tx1"/>
            </a:solidFill>
          </a:endParaRPr>
        </a:p>
      </dsp:txBody>
      <dsp:txXfrm>
        <a:off x="3855586" y="1091"/>
        <a:ext cx="2435721" cy="1461432"/>
      </dsp:txXfrm>
    </dsp:sp>
    <dsp:sp modelId="{5E550A75-3E27-46D6-A797-E531FA22A657}">
      <dsp:nvSpPr>
        <dsp:cNvPr id="0" name=""/>
        <dsp:cNvSpPr/>
      </dsp:nvSpPr>
      <dsp:spPr>
        <a:xfrm>
          <a:off x="1176292" y="1706096"/>
          <a:ext cx="2435721" cy="1461432"/>
        </a:xfrm>
        <a:prstGeom prst="rect">
          <a:avLst/>
        </a:prstGeom>
        <a:solidFill>
          <a:schemeClr val="accent4">
            <a:hueOff val="4164939"/>
            <a:satOff val="-23681"/>
            <a:lumOff val="7608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rgbClr val="92D050"/>
              </a:solidFill>
            </a:rPr>
            <a:t>CARACTERIZACIÓN DE LOS PROCESOS</a:t>
          </a:r>
          <a:endParaRPr lang="es-ES" sz="1700" kern="1200" dirty="0">
            <a:solidFill>
              <a:srgbClr val="92D050"/>
            </a:solidFill>
          </a:endParaRPr>
        </a:p>
      </dsp:txBody>
      <dsp:txXfrm>
        <a:off x="1176292" y="1706096"/>
        <a:ext cx="2435721" cy="1461432"/>
      </dsp:txXfrm>
    </dsp:sp>
    <dsp:sp modelId="{EB314A85-7F8D-4620-A2F7-22A92DABD786}">
      <dsp:nvSpPr>
        <dsp:cNvPr id="0" name=""/>
        <dsp:cNvSpPr/>
      </dsp:nvSpPr>
      <dsp:spPr>
        <a:xfrm>
          <a:off x="3855586" y="1706096"/>
          <a:ext cx="2435721" cy="1461432"/>
        </a:xfrm>
        <a:prstGeom prst="rect">
          <a:avLst/>
        </a:prstGeom>
        <a:solidFill>
          <a:schemeClr val="accent4">
            <a:hueOff val="6247409"/>
            <a:satOff val="-35521"/>
            <a:lumOff val="11412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rgbClr val="00CC99"/>
              </a:solidFill>
            </a:rPr>
            <a:t>HOJA DE MEJORAMIENTO</a:t>
          </a:r>
          <a:endParaRPr lang="es-ES" sz="1700" kern="1200" dirty="0">
            <a:solidFill>
              <a:srgbClr val="00CC99"/>
            </a:solidFill>
          </a:endParaRPr>
        </a:p>
      </dsp:txBody>
      <dsp:txXfrm>
        <a:off x="3855586" y="1706096"/>
        <a:ext cx="2435721" cy="1461432"/>
      </dsp:txXfrm>
    </dsp:sp>
    <dsp:sp modelId="{C4C08AA8-AEFB-4291-97F5-B1E58818E947}">
      <dsp:nvSpPr>
        <dsp:cNvPr id="0" name=""/>
        <dsp:cNvSpPr/>
      </dsp:nvSpPr>
      <dsp:spPr>
        <a:xfrm>
          <a:off x="1176292" y="3411100"/>
          <a:ext cx="2435721" cy="1461432"/>
        </a:xfrm>
        <a:prstGeom prst="rect">
          <a:avLst/>
        </a:prstGeom>
        <a:solidFill>
          <a:schemeClr val="accent4">
            <a:hueOff val="8329879"/>
            <a:satOff val="-47362"/>
            <a:lumOff val="15216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accent2">
                  <a:lumMod val="40000"/>
                  <a:lumOff val="60000"/>
                </a:schemeClr>
              </a:solidFill>
            </a:rPr>
            <a:t>MATRIZ DE ANALISIS COMPARATIVA</a:t>
          </a:r>
          <a:endParaRPr lang="es-ES" sz="1700" kern="1200" dirty="0">
            <a:solidFill>
              <a:schemeClr val="accent2">
                <a:lumMod val="40000"/>
                <a:lumOff val="60000"/>
              </a:schemeClr>
            </a:solidFill>
          </a:endParaRPr>
        </a:p>
      </dsp:txBody>
      <dsp:txXfrm>
        <a:off x="1176292" y="3411100"/>
        <a:ext cx="2435721" cy="1461432"/>
      </dsp:txXfrm>
    </dsp:sp>
    <dsp:sp modelId="{3CF482D3-7642-4344-80F1-9A619B25EC99}">
      <dsp:nvSpPr>
        <dsp:cNvPr id="0" name=""/>
        <dsp:cNvSpPr/>
      </dsp:nvSpPr>
      <dsp:spPr>
        <a:xfrm>
          <a:off x="3855586" y="3411100"/>
          <a:ext cx="2435721" cy="1461432"/>
        </a:xfrm>
        <a:prstGeom prst="rect">
          <a:avLst/>
        </a:prstGeom>
        <a:solidFill>
          <a:schemeClr val="accent4">
            <a:hueOff val="10412348"/>
            <a:satOff val="-59202"/>
            <a:lumOff val="1902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accent5">
                  <a:lumMod val="60000"/>
                  <a:lumOff val="40000"/>
                </a:schemeClr>
              </a:solidFill>
            </a:rPr>
            <a:t>BENEFICIO ESPERADO</a:t>
          </a:r>
          <a:endParaRPr lang="es-ES" sz="1700" kern="1200" dirty="0">
            <a:solidFill>
              <a:schemeClr val="accent5">
                <a:lumMod val="60000"/>
                <a:lumOff val="40000"/>
              </a:schemeClr>
            </a:solidFill>
          </a:endParaRPr>
        </a:p>
      </dsp:txBody>
      <dsp:txXfrm>
        <a:off x="3855586" y="3411100"/>
        <a:ext cx="2435721" cy="1461432"/>
      </dsp:txXfrm>
    </dsp:sp>
  </dsp:spTree>
</dsp:drawing>
</file>

<file path=ppt/diagrams/drawing1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95DA723-9374-4664-9909-F8341D0C40A4}">
      <dsp:nvSpPr>
        <dsp:cNvPr id="0" name=""/>
        <dsp:cNvSpPr/>
      </dsp:nvSpPr>
      <dsp:spPr>
        <a:xfrm>
          <a:off x="1176292" y="1091"/>
          <a:ext cx="2435721" cy="1461432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tx1"/>
              </a:solidFill>
            </a:rPr>
            <a:t>CADENA DE VALOR Y MAPA DE PROCESOS</a:t>
          </a:r>
          <a:endParaRPr lang="es-ES" sz="1700" kern="1200" dirty="0">
            <a:solidFill>
              <a:schemeClr val="tx1"/>
            </a:solidFill>
          </a:endParaRPr>
        </a:p>
      </dsp:txBody>
      <dsp:txXfrm>
        <a:off x="1176292" y="1091"/>
        <a:ext cx="2435721" cy="1461432"/>
      </dsp:txXfrm>
    </dsp:sp>
    <dsp:sp modelId="{E9BF881D-CD03-4430-A080-C30C04DBE00B}">
      <dsp:nvSpPr>
        <dsp:cNvPr id="0" name=""/>
        <dsp:cNvSpPr/>
      </dsp:nvSpPr>
      <dsp:spPr>
        <a:xfrm>
          <a:off x="3855586" y="1091"/>
          <a:ext cx="2435721" cy="1461432"/>
        </a:xfrm>
        <a:prstGeom prst="rect">
          <a:avLst/>
        </a:prstGeom>
        <a:solidFill>
          <a:schemeClr val="accent4">
            <a:hueOff val="2082470"/>
            <a:satOff val="-11840"/>
            <a:lumOff val="3804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tx1"/>
              </a:solidFill>
            </a:rPr>
            <a:t>DIAGRAMACIÓN DE LOS PROCESOS MEJORADOS</a:t>
          </a:r>
          <a:endParaRPr lang="es-ES" sz="1700" kern="1200" dirty="0">
            <a:solidFill>
              <a:schemeClr val="tx1"/>
            </a:solidFill>
          </a:endParaRPr>
        </a:p>
      </dsp:txBody>
      <dsp:txXfrm>
        <a:off x="3855586" y="1091"/>
        <a:ext cx="2435721" cy="1461432"/>
      </dsp:txXfrm>
    </dsp:sp>
    <dsp:sp modelId="{5E550A75-3E27-46D6-A797-E531FA22A657}">
      <dsp:nvSpPr>
        <dsp:cNvPr id="0" name=""/>
        <dsp:cNvSpPr/>
      </dsp:nvSpPr>
      <dsp:spPr>
        <a:xfrm>
          <a:off x="1176292" y="1706096"/>
          <a:ext cx="2435721" cy="1461432"/>
        </a:xfrm>
        <a:prstGeom prst="rect">
          <a:avLst/>
        </a:prstGeom>
        <a:solidFill>
          <a:schemeClr val="accent4">
            <a:hueOff val="4164939"/>
            <a:satOff val="-23681"/>
            <a:lumOff val="7608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tx1"/>
              </a:solidFill>
            </a:rPr>
            <a:t>CARACTERIZACIÓN DE LOS PROCESOS</a:t>
          </a:r>
          <a:endParaRPr lang="es-ES" sz="1700" kern="1200" dirty="0">
            <a:solidFill>
              <a:schemeClr val="tx1"/>
            </a:solidFill>
          </a:endParaRPr>
        </a:p>
      </dsp:txBody>
      <dsp:txXfrm>
        <a:off x="1176292" y="1706096"/>
        <a:ext cx="2435721" cy="1461432"/>
      </dsp:txXfrm>
    </dsp:sp>
    <dsp:sp modelId="{EB314A85-7F8D-4620-A2F7-22A92DABD786}">
      <dsp:nvSpPr>
        <dsp:cNvPr id="0" name=""/>
        <dsp:cNvSpPr/>
      </dsp:nvSpPr>
      <dsp:spPr>
        <a:xfrm>
          <a:off x="3855586" y="1706096"/>
          <a:ext cx="2435721" cy="1461432"/>
        </a:xfrm>
        <a:prstGeom prst="rect">
          <a:avLst/>
        </a:prstGeom>
        <a:solidFill>
          <a:schemeClr val="accent4">
            <a:hueOff val="6247409"/>
            <a:satOff val="-35521"/>
            <a:lumOff val="11412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rgbClr val="00CC99"/>
              </a:solidFill>
            </a:rPr>
            <a:t>HOJA DE MEJORAMIENTO</a:t>
          </a:r>
          <a:endParaRPr lang="es-ES" sz="1700" kern="1200" dirty="0">
            <a:solidFill>
              <a:srgbClr val="00CC99"/>
            </a:solidFill>
          </a:endParaRPr>
        </a:p>
      </dsp:txBody>
      <dsp:txXfrm>
        <a:off x="3855586" y="1706096"/>
        <a:ext cx="2435721" cy="1461432"/>
      </dsp:txXfrm>
    </dsp:sp>
    <dsp:sp modelId="{C4C08AA8-AEFB-4291-97F5-B1E58818E947}">
      <dsp:nvSpPr>
        <dsp:cNvPr id="0" name=""/>
        <dsp:cNvSpPr/>
      </dsp:nvSpPr>
      <dsp:spPr>
        <a:xfrm>
          <a:off x="1176292" y="3411100"/>
          <a:ext cx="2435721" cy="1461432"/>
        </a:xfrm>
        <a:prstGeom prst="rect">
          <a:avLst/>
        </a:prstGeom>
        <a:solidFill>
          <a:schemeClr val="accent4">
            <a:hueOff val="8329879"/>
            <a:satOff val="-47362"/>
            <a:lumOff val="15216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accent2">
                  <a:lumMod val="40000"/>
                  <a:lumOff val="60000"/>
                </a:schemeClr>
              </a:solidFill>
            </a:rPr>
            <a:t>MATRIZ DE ANALISIS COMPARATIVA</a:t>
          </a:r>
          <a:endParaRPr lang="es-ES" sz="1700" kern="1200" dirty="0">
            <a:solidFill>
              <a:schemeClr val="accent2">
                <a:lumMod val="40000"/>
                <a:lumOff val="60000"/>
              </a:schemeClr>
            </a:solidFill>
          </a:endParaRPr>
        </a:p>
      </dsp:txBody>
      <dsp:txXfrm>
        <a:off x="1176292" y="3411100"/>
        <a:ext cx="2435721" cy="1461432"/>
      </dsp:txXfrm>
    </dsp:sp>
    <dsp:sp modelId="{3CF482D3-7642-4344-80F1-9A619B25EC99}">
      <dsp:nvSpPr>
        <dsp:cNvPr id="0" name=""/>
        <dsp:cNvSpPr/>
      </dsp:nvSpPr>
      <dsp:spPr>
        <a:xfrm>
          <a:off x="3855586" y="3411100"/>
          <a:ext cx="2435721" cy="1461432"/>
        </a:xfrm>
        <a:prstGeom prst="rect">
          <a:avLst/>
        </a:prstGeom>
        <a:solidFill>
          <a:schemeClr val="accent4">
            <a:hueOff val="10412348"/>
            <a:satOff val="-59202"/>
            <a:lumOff val="1902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accent5">
                  <a:lumMod val="60000"/>
                  <a:lumOff val="40000"/>
                </a:schemeClr>
              </a:solidFill>
            </a:rPr>
            <a:t>BENEFICIO ESPERADO</a:t>
          </a:r>
          <a:endParaRPr lang="es-ES" sz="1700" kern="1200" dirty="0">
            <a:solidFill>
              <a:schemeClr val="accent5">
                <a:lumMod val="60000"/>
                <a:lumOff val="40000"/>
              </a:schemeClr>
            </a:solidFill>
          </a:endParaRPr>
        </a:p>
      </dsp:txBody>
      <dsp:txXfrm>
        <a:off x="3855586" y="3411100"/>
        <a:ext cx="2435721" cy="1461432"/>
      </dsp:txXfrm>
    </dsp:sp>
  </dsp:spTree>
</dsp:drawing>
</file>

<file path=ppt/diagrams/drawing1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95DA723-9374-4664-9909-F8341D0C40A4}">
      <dsp:nvSpPr>
        <dsp:cNvPr id="0" name=""/>
        <dsp:cNvSpPr/>
      </dsp:nvSpPr>
      <dsp:spPr>
        <a:xfrm>
          <a:off x="1176292" y="1091"/>
          <a:ext cx="2435721" cy="1461432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tx1"/>
              </a:solidFill>
            </a:rPr>
            <a:t>CADENA DE VALOR Y MAPA DE PROCESOS</a:t>
          </a:r>
          <a:endParaRPr lang="es-ES" sz="1700" kern="1200" dirty="0">
            <a:solidFill>
              <a:schemeClr val="tx1"/>
            </a:solidFill>
          </a:endParaRPr>
        </a:p>
      </dsp:txBody>
      <dsp:txXfrm>
        <a:off x="1176292" y="1091"/>
        <a:ext cx="2435721" cy="1461432"/>
      </dsp:txXfrm>
    </dsp:sp>
    <dsp:sp modelId="{E9BF881D-CD03-4430-A080-C30C04DBE00B}">
      <dsp:nvSpPr>
        <dsp:cNvPr id="0" name=""/>
        <dsp:cNvSpPr/>
      </dsp:nvSpPr>
      <dsp:spPr>
        <a:xfrm>
          <a:off x="3855586" y="1091"/>
          <a:ext cx="2435721" cy="1461432"/>
        </a:xfrm>
        <a:prstGeom prst="rect">
          <a:avLst/>
        </a:prstGeom>
        <a:solidFill>
          <a:schemeClr val="accent4">
            <a:hueOff val="2082470"/>
            <a:satOff val="-11840"/>
            <a:lumOff val="3804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tx1"/>
              </a:solidFill>
            </a:rPr>
            <a:t>DIAGRAMACIÓN DE LOS PROCESOS MEJORADOS</a:t>
          </a:r>
          <a:endParaRPr lang="es-ES" sz="1700" kern="1200" dirty="0">
            <a:solidFill>
              <a:schemeClr val="tx1"/>
            </a:solidFill>
          </a:endParaRPr>
        </a:p>
      </dsp:txBody>
      <dsp:txXfrm>
        <a:off x="3855586" y="1091"/>
        <a:ext cx="2435721" cy="1461432"/>
      </dsp:txXfrm>
    </dsp:sp>
    <dsp:sp modelId="{5E550A75-3E27-46D6-A797-E531FA22A657}">
      <dsp:nvSpPr>
        <dsp:cNvPr id="0" name=""/>
        <dsp:cNvSpPr/>
      </dsp:nvSpPr>
      <dsp:spPr>
        <a:xfrm>
          <a:off x="1176292" y="1706096"/>
          <a:ext cx="2435721" cy="1461432"/>
        </a:xfrm>
        <a:prstGeom prst="rect">
          <a:avLst/>
        </a:prstGeom>
        <a:solidFill>
          <a:schemeClr val="accent4">
            <a:hueOff val="4164939"/>
            <a:satOff val="-23681"/>
            <a:lumOff val="7608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tx1"/>
              </a:solidFill>
            </a:rPr>
            <a:t>CARACTERIZACIÓN DE LOS PROCESOS</a:t>
          </a:r>
          <a:endParaRPr lang="es-ES" sz="1700" kern="1200" dirty="0">
            <a:solidFill>
              <a:schemeClr val="tx1"/>
            </a:solidFill>
          </a:endParaRPr>
        </a:p>
      </dsp:txBody>
      <dsp:txXfrm>
        <a:off x="1176292" y="1706096"/>
        <a:ext cx="2435721" cy="1461432"/>
      </dsp:txXfrm>
    </dsp:sp>
    <dsp:sp modelId="{EB314A85-7F8D-4620-A2F7-22A92DABD786}">
      <dsp:nvSpPr>
        <dsp:cNvPr id="0" name=""/>
        <dsp:cNvSpPr/>
      </dsp:nvSpPr>
      <dsp:spPr>
        <a:xfrm>
          <a:off x="3855586" y="1706096"/>
          <a:ext cx="2435721" cy="1461432"/>
        </a:xfrm>
        <a:prstGeom prst="rect">
          <a:avLst/>
        </a:prstGeom>
        <a:solidFill>
          <a:schemeClr val="accent4">
            <a:hueOff val="6247409"/>
            <a:satOff val="-35521"/>
            <a:lumOff val="11412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tx1"/>
              </a:solidFill>
            </a:rPr>
            <a:t>HOJA DE MEJORAMIENTO</a:t>
          </a:r>
          <a:endParaRPr lang="es-ES" sz="1700" kern="1200" dirty="0">
            <a:solidFill>
              <a:schemeClr val="tx1"/>
            </a:solidFill>
          </a:endParaRPr>
        </a:p>
      </dsp:txBody>
      <dsp:txXfrm>
        <a:off x="3855586" y="1706096"/>
        <a:ext cx="2435721" cy="1461432"/>
      </dsp:txXfrm>
    </dsp:sp>
    <dsp:sp modelId="{C4C08AA8-AEFB-4291-97F5-B1E58818E947}">
      <dsp:nvSpPr>
        <dsp:cNvPr id="0" name=""/>
        <dsp:cNvSpPr/>
      </dsp:nvSpPr>
      <dsp:spPr>
        <a:xfrm>
          <a:off x="1176292" y="3411100"/>
          <a:ext cx="2435721" cy="1461432"/>
        </a:xfrm>
        <a:prstGeom prst="rect">
          <a:avLst/>
        </a:prstGeom>
        <a:solidFill>
          <a:schemeClr val="accent4">
            <a:hueOff val="8329879"/>
            <a:satOff val="-47362"/>
            <a:lumOff val="15216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accent2">
                  <a:lumMod val="40000"/>
                  <a:lumOff val="60000"/>
                </a:schemeClr>
              </a:solidFill>
            </a:rPr>
            <a:t>MATRIZ DE ANALISIS COMPARATIVA</a:t>
          </a:r>
          <a:endParaRPr lang="es-ES" sz="1700" kern="1200" dirty="0">
            <a:solidFill>
              <a:schemeClr val="accent2">
                <a:lumMod val="40000"/>
                <a:lumOff val="60000"/>
              </a:schemeClr>
            </a:solidFill>
          </a:endParaRPr>
        </a:p>
      </dsp:txBody>
      <dsp:txXfrm>
        <a:off x="1176292" y="3411100"/>
        <a:ext cx="2435721" cy="1461432"/>
      </dsp:txXfrm>
    </dsp:sp>
    <dsp:sp modelId="{3CF482D3-7642-4344-80F1-9A619B25EC99}">
      <dsp:nvSpPr>
        <dsp:cNvPr id="0" name=""/>
        <dsp:cNvSpPr/>
      </dsp:nvSpPr>
      <dsp:spPr>
        <a:xfrm>
          <a:off x="3855586" y="3411100"/>
          <a:ext cx="2435721" cy="1461432"/>
        </a:xfrm>
        <a:prstGeom prst="rect">
          <a:avLst/>
        </a:prstGeom>
        <a:solidFill>
          <a:schemeClr val="accent4">
            <a:hueOff val="10412348"/>
            <a:satOff val="-59202"/>
            <a:lumOff val="1902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accent5">
                  <a:lumMod val="60000"/>
                  <a:lumOff val="40000"/>
                </a:schemeClr>
              </a:solidFill>
            </a:rPr>
            <a:t>BENEFICIO ESPERADO</a:t>
          </a:r>
          <a:endParaRPr lang="es-ES" sz="1700" kern="1200" dirty="0">
            <a:solidFill>
              <a:schemeClr val="accent5">
                <a:lumMod val="60000"/>
                <a:lumOff val="40000"/>
              </a:schemeClr>
            </a:solidFill>
          </a:endParaRPr>
        </a:p>
      </dsp:txBody>
      <dsp:txXfrm>
        <a:off x="3855586" y="3411100"/>
        <a:ext cx="2435721" cy="1461432"/>
      </dsp:txXfrm>
    </dsp:sp>
  </dsp:spTree>
</dsp:drawing>
</file>

<file path=ppt/diagrams/drawing1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95DA723-9374-4664-9909-F8341D0C40A4}">
      <dsp:nvSpPr>
        <dsp:cNvPr id="0" name=""/>
        <dsp:cNvSpPr/>
      </dsp:nvSpPr>
      <dsp:spPr>
        <a:xfrm>
          <a:off x="1176292" y="1091"/>
          <a:ext cx="2435721" cy="1461432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tx1"/>
              </a:solidFill>
            </a:rPr>
            <a:t>CADENA DE VALOR Y MAPA DE PROCESOS</a:t>
          </a:r>
          <a:endParaRPr lang="es-ES" sz="1700" kern="1200" dirty="0">
            <a:solidFill>
              <a:schemeClr val="tx1"/>
            </a:solidFill>
          </a:endParaRPr>
        </a:p>
      </dsp:txBody>
      <dsp:txXfrm>
        <a:off x="1176292" y="1091"/>
        <a:ext cx="2435721" cy="1461432"/>
      </dsp:txXfrm>
    </dsp:sp>
    <dsp:sp modelId="{E9BF881D-CD03-4430-A080-C30C04DBE00B}">
      <dsp:nvSpPr>
        <dsp:cNvPr id="0" name=""/>
        <dsp:cNvSpPr/>
      </dsp:nvSpPr>
      <dsp:spPr>
        <a:xfrm>
          <a:off x="3855586" y="1091"/>
          <a:ext cx="2435721" cy="1461432"/>
        </a:xfrm>
        <a:prstGeom prst="rect">
          <a:avLst/>
        </a:prstGeom>
        <a:solidFill>
          <a:schemeClr val="accent4">
            <a:hueOff val="2082470"/>
            <a:satOff val="-11840"/>
            <a:lumOff val="3804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tx1"/>
              </a:solidFill>
            </a:rPr>
            <a:t>DIAGRAMACIÓN DE LOS PROCESOS MEJORADOS</a:t>
          </a:r>
          <a:endParaRPr lang="es-ES" sz="1700" kern="1200" dirty="0">
            <a:solidFill>
              <a:schemeClr val="tx1"/>
            </a:solidFill>
          </a:endParaRPr>
        </a:p>
      </dsp:txBody>
      <dsp:txXfrm>
        <a:off x="3855586" y="1091"/>
        <a:ext cx="2435721" cy="1461432"/>
      </dsp:txXfrm>
    </dsp:sp>
    <dsp:sp modelId="{5E550A75-3E27-46D6-A797-E531FA22A657}">
      <dsp:nvSpPr>
        <dsp:cNvPr id="0" name=""/>
        <dsp:cNvSpPr/>
      </dsp:nvSpPr>
      <dsp:spPr>
        <a:xfrm>
          <a:off x="1176292" y="1706096"/>
          <a:ext cx="2435721" cy="1461432"/>
        </a:xfrm>
        <a:prstGeom prst="rect">
          <a:avLst/>
        </a:prstGeom>
        <a:solidFill>
          <a:schemeClr val="accent4">
            <a:hueOff val="4164939"/>
            <a:satOff val="-23681"/>
            <a:lumOff val="7608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tx1"/>
              </a:solidFill>
            </a:rPr>
            <a:t>CARACTERIZACIÓN DE LOS PROCESOS</a:t>
          </a:r>
          <a:endParaRPr lang="es-ES" sz="1700" kern="1200" dirty="0">
            <a:solidFill>
              <a:schemeClr val="tx1"/>
            </a:solidFill>
          </a:endParaRPr>
        </a:p>
      </dsp:txBody>
      <dsp:txXfrm>
        <a:off x="1176292" y="1706096"/>
        <a:ext cx="2435721" cy="1461432"/>
      </dsp:txXfrm>
    </dsp:sp>
    <dsp:sp modelId="{EB314A85-7F8D-4620-A2F7-22A92DABD786}">
      <dsp:nvSpPr>
        <dsp:cNvPr id="0" name=""/>
        <dsp:cNvSpPr/>
      </dsp:nvSpPr>
      <dsp:spPr>
        <a:xfrm>
          <a:off x="3855586" y="1706096"/>
          <a:ext cx="2435721" cy="1461432"/>
        </a:xfrm>
        <a:prstGeom prst="rect">
          <a:avLst/>
        </a:prstGeom>
        <a:solidFill>
          <a:schemeClr val="accent4">
            <a:hueOff val="6247409"/>
            <a:satOff val="-35521"/>
            <a:lumOff val="11412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tx1"/>
              </a:solidFill>
            </a:rPr>
            <a:t>HOJA DE MEJORAMIENTO</a:t>
          </a:r>
          <a:endParaRPr lang="es-ES" sz="1700" kern="1200" dirty="0">
            <a:solidFill>
              <a:schemeClr val="tx1"/>
            </a:solidFill>
          </a:endParaRPr>
        </a:p>
      </dsp:txBody>
      <dsp:txXfrm>
        <a:off x="3855586" y="1706096"/>
        <a:ext cx="2435721" cy="1461432"/>
      </dsp:txXfrm>
    </dsp:sp>
    <dsp:sp modelId="{C4C08AA8-AEFB-4291-97F5-B1E58818E947}">
      <dsp:nvSpPr>
        <dsp:cNvPr id="0" name=""/>
        <dsp:cNvSpPr/>
      </dsp:nvSpPr>
      <dsp:spPr>
        <a:xfrm>
          <a:off x="1176292" y="3411100"/>
          <a:ext cx="2435721" cy="1461432"/>
        </a:xfrm>
        <a:prstGeom prst="rect">
          <a:avLst/>
        </a:prstGeom>
        <a:solidFill>
          <a:schemeClr val="accent4">
            <a:hueOff val="8329879"/>
            <a:satOff val="-47362"/>
            <a:lumOff val="15216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tx1"/>
              </a:solidFill>
            </a:rPr>
            <a:t>MATRIZ DE ANALISIS COMPARATIVA</a:t>
          </a:r>
          <a:endParaRPr lang="es-ES" sz="1700" kern="1200" dirty="0">
            <a:solidFill>
              <a:schemeClr val="tx1"/>
            </a:solidFill>
          </a:endParaRPr>
        </a:p>
      </dsp:txBody>
      <dsp:txXfrm>
        <a:off x="1176292" y="3411100"/>
        <a:ext cx="2435721" cy="1461432"/>
      </dsp:txXfrm>
    </dsp:sp>
    <dsp:sp modelId="{3CF482D3-7642-4344-80F1-9A619B25EC99}">
      <dsp:nvSpPr>
        <dsp:cNvPr id="0" name=""/>
        <dsp:cNvSpPr/>
      </dsp:nvSpPr>
      <dsp:spPr>
        <a:xfrm>
          <a:off x="3855586" y="3411100"/>
          <a:ext cx="2435721" cy="1461432"/>
        </a:xfrm>
        <a:prstGeom prst="rect">
          <a:avLst/>
        </a:prstGeom>
        <a:solidFill>
          <a:schemeClr val="accent4">
            <a:hueOff val="10412348"/>
            <a:satOff val="-59202"/>
            <a:lumOff val="1902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>
              <a:solidFill>
                <a:schemeClr val="tx1"/>
              </a:solidFill>
            </a:rPr>
            <a:t>BENEFICIO ESPERADO</a:t>
          </a:r>
          <a:endParaRPr lang="es-ES" sz="1700" kern="1200" dirty="0">
            <a:solidFill>
              <a:schemeClr val="tx1"/>
            </a:solidFill>
          </a:endParaRPr>
        </a:p>
      </dsp:txBody>
      <dsp:txXfrm>
        <a:off x="3855586" y="3411100"/>
        <a:ext cx="2435721" cy="1461432"/>
      </dsp:txXfrm>
    </dsp:sp>
  </dsp:spTree>
</dsp:drawing>
</file>

<file path=ppt/diagrams/drawing1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99D4F18-AB37-466E-9D6B-1070EE682FB1}">
      <dsp:nvSpPr>
        <dsp:cNvPr id="0" name=""/>
        <dsp:cNvSpPr/>
      </dsp:nvSpPr>
      <dsp:spPr>
        <a:xfrm>
          <a:off x="4883225" y="3405402"/>
          <a:ext cx="2676739" cy="161297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>
              <a:latin typeface="Times New Roman" pitchFamily="18" charset="0"/>
              <a:cs typeface="Times New Roman" pitchFamily="18" charset="0"/>
            </a:rPr>
            <a:t>        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>
              <a:latin typeface="Times New Roman" pitchFamily="18" charset="0"/>
              <a:cs typeface="Times New Roman" pitchFamily="18" charset="0"/>
            </a:rPr>
            <a:t>Cultura de mejoramiento de procesos</a:t>
          </a:r>
        </a:p>
      </dsp:txBody>
      <dsp:txXfrm>
        <a:off x="5686247" y="3808647"/>
        <a:ext cx="1873717" cy="1209734"/>
      </dsp:txXfrm>
    </dsp:sp>
    <dsp:sp modelId="{C1B56259-DAFD-48D7-AD7D-20E24DDDE9CE}">
      <dsp:nvSpPr>
        <dsp:cNvPr id="0" name=""/>
        <dsp:cNvSpPr/>
      </dsp:nvSpPr>
      <dsp:spPr>
        <a:xfrm>
          <a:off x="991475" y="3427580"/>
          <a:ext cx="2490036" cy="161297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>
              <a:latin typeface="Times New Roman" pitchFamily="18" charset="0"/>
              <a:cs typeface="Times New Roman" pitchFamily="18" charset="0"/>
            </a:rPr>
            <a:t>Fidelización del cliente</a:t>
          </a:r>
          <a:endParaRPr lang="es-EC" sz="16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991475" y="3830825"/>
        <a:ext cx="1743025" cy="1209734"/>
      </dsp:txXfrm>
    </dsp:sp>
    <dsp:sp modelId="{680A3C37-ADA9-4A02-B2E4-888A89C39E78}">
      <dsp:nvSpPr>
        <dsp:cNvPr id="0" name=""/>
        <dsp:cNvSpPr/>
      </dsp:nvSpPr>
      <dsp:spPr>
        <a:xfrm>
          <a:off x="5054166" y="0"/>
          <a:ext cx="2490036" cy="161297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>
              <a:latin typeface="Times New Roman" pitchFamily="18" charset="0"/>
              <a:cs typeface="Times New Roman" pitchFamily="18" charset="0"/>
            </a:rPr>
            <a:t>Colaboradores motivados y capacitados</a:t>
          </a:r>
          <a:endParaRPr lang="es-EC" sz="16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5801177" y="0"/>
        <a:ext cx="1743025" cy="1209734"/>
      </dsp:txXfrm>
    </dsp:sp>
    <dsp:sp modelId="{ADBED456-2478-4B33-BE80-34047B532F77}">
      <dsp:nvSpPr>
        <dsp:cNvPr id="0" name=""/>
        <dsp:cNvSpPr/>
      </dsp:nvSpPr>
      <dsp:spPr>
        <a:xfrm>
          <a:off x="991475" y="0"/>
          <a:ext cx="2490036" cy="161297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>
              <a:latin typeface="Times New Roman" pitchFamily="18" charset="0"/>
              <a:cs typeface="Times New Roman" pitchFamily="18" charset="0"/>
            </a:rPr>
            <a:t>Orientación a incrementar la rentabilidad de la empresa</a:t>
          </a:r>
        </a:p>
      </dsp:txBody>
      <dsp:txXfrm>
        <a:off x="991475" y="0"/>
        <a:ext cx="1743025" cy="1209734"/>
      </dsp:txXfrm>
    </dsp:sp>
    <dsp:sp modelId="{E36D420F-4C29-48E3-BD6B-10B1C1E89E5E}">
      <dsp:nvSpPr>
        <dsp:cNvPr id="0" name=""/>
        <dsp:cNvSpPr/>
      </dsp:nvSpPr>
      <dsp:spPr>
        <a:xfrm>
          <a:off x="2249275" y="287311"/>
          <a:ext cx="2182562" cy="2182562"/>
        </a:xfrm>
        <a:prstGeom prst="pieWedg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>
              <a:latin typeface="Times New Roman" pitchFamily="18" charset="0"/>
              <a:cs typeface="Times New Roman" pitchFamily="18" charset="0"/>
            </a:rPr>
            <a:t>GESTIÓN ESTRATÉGICA</a:t>
          </a:r>
        </a:p>
      </dsp:txBody>
      <dsp:txXfrm>
        <a:off x="2249275" y="287311"/>
        <a:ext cx="2182562" cy="2182562"/>
      </dsp:txXfrm>
    </dsp:sp>
    <dsp:sp modelId="{F405B391-274C-4AB3-9177-F2EA308BCF2E}">
      <dsp:nvSpPr>
        <dsp:cNvPr id="0" name=""/>
        <dsp:cNvSpPr/>
      </dsp:nvSpPr>
      <dsp:spPr>
        <a:xfrm rot="5400000">
          <a:off x="4532649" y="287311"/>
          <a:ext cx="2182562" cy="2182562"/>
        </a:xfrm>
        <a:prstGeom prst="pieWedg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>
              <a:latin typeface="Times New Roman" pitchFamily="18" charset="0"/>
              <a:cs typeface="Times New Roman" pitchFamily="18" charset="0"/>
            </a:rPr>
            <a:t>TALENTO HUMANO</a:t>
          </a:r>
        </a:p>
      </dsp:txBody>
      <dsp:txXfrm rot="5400000">
        <a:off x="4532649" y="287311"/>
        <a:ext cx="2182562" cy="2182562"/>
      </dsp:txXfrm>
    </dsp:sp>
    <dsp:sp modelId="{B5D05CFE-E2E2-4240-87F3-A38A8665D4F0}">
      <dsp:nvSpPr>
        <dsp:cNvPr id="0" name=""/>
        <dsp:cNvSpPr/>
      </dsp:nvSpPr>
      <dsp:spPr>
        <a:xfrm rot="10800000">
          <a:off x="4521562" y="2570685"/>
          <a:ext cx="2182562" cy="2182562"/>
        </a:xfrm>
        <a:prstGeom prst="pieWedg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>
              <a:latin typeface="Times New Roman" pitchFamily="18" charset="0"/>
              <a:cs typeface="Times New Roman" pitchFamily="18" charset="0"/>
            </a:rPr>
            <a:t>PROCESOS</a:t>
          </a:r>
        </a:p>
      </dsp:txBody>
      <dsp:txXfrm rot="10800000">
        <a:off x="4521562" y="2570685"/>
        <a:ext cx="2182562" cy="2182562"/>
      </dsp:txXfrm>
    </dsp:sp>
    <dsp:sp modelId="{7C719794-CC11-49A6-A214-BA1BC9B3F947}">
      <dsp:nvSpPr>
        <dsp:cNvPr id="0" name=""/>
        <dsp:cNvSpPr/>
      </dsp:nvSpPr>
      <dsp:spPr>
        <a:xfrm rot="16200000">
          <a:off x="2249275" y="2570685"/>
          <a:ext cx="2182562" cy="2182562"/>
        </a:xfrm>
        <a:prstGeom prst="pieWedg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>
              <a:latin typeface="Times New Roman" pitchFamily="18" charset="0"/>
              <a:cs typeface="Times New Roman" pitchFamily="18" charset="0"/>
            </a:rPr>
            <a:t>CLIENTES</a:t>
          </a:r>
        </a:p>
      </dsp:txBody>
      <dsp:txXfrm rot="16200000">
        <a:off x="2249275" y="2570685"/>
        <a:ext cx="2182562" cy="2182562"/>
      </dsp:txXfrm>
    </dsp:sp>
    <dsp:sp modelId="{03A67E92-83EE-4472-912D-4961D47A49FC}">
      <dsp:nvSpPr>
        <dsp:cNvPr id="0" name=""/>
        <dsp:cNvSpPr/>
      </dsp:nvSpPr>
      <dsp:spPr>
        <a:xfrm>
          <a:off x="4105462" y="2066629"/>
          <a:ext cx="753563" cy="655272"/>
        </a:xfrm>
        <a:prstGeom prst="circularArrow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8671A598-39BB-4ABF-819B-1896E089DC29}">
      <dsp:nvSpPr>
        <dsp:cNvPr id="0" name=""/>
        <dsp:cNvSpPr/>
      </dsp:nvSpPr>
      <dsp:spPr>
        <a:xfrm rot="10800000">
          <a:off x="4105462" y="2318657"/>
          <a:ext cx="753563" cy="655272"/>
        </a:xfrm>
        <a:prstGeom prst="circularArrow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CAFEB34-03D8-4CBE-B7CA-3ED0C366567B}">
      <dsp:nvSpPr>
        <dsp:cNvPr id="0" name=""/>
        <dsp:cNvSpPr/>
      </dsp:nvSpPr>
      <dsp:spPr>
        <a:xfrm>
          <a:off x="0" y="214493"/>
          <a:ext cx="7704856" cy="1422135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600" kern="1200" dirty="0" smtClean="0"/>
            <a:t>Implementar la propuesta de mejoramiento de procesos</a:t>
          </a:r>
          <a:endParaRPr lang="es-EC" sz="2600" kern="1200" dirty="0"/>
        </a:p>
      </dsp:txBody>
      <dsp:txXfrm>
        <a:off x="0" y="214493"/>
        <a:ext cx="7704856" cy="1422135"/>
      </dsp:txXfrm>
    </dsp:sp>
    <dsp:sp modelId="{58357123-920B-4661-A7FE-9E1ED3F7910C}">
      <dsp:nvSpPr>
        <dsp:cNvPr id="0" name=""/>
        <dsp:cNvSpPr/>
      </dsp:nvSpPr>
      <dsp:spPr>
        <a:xfrm>
          <a:off x="0" y="1711508"/>
          <a:ext cx="7704856" cy="1422135"/>
        </a:xfrm>
        <a:prstGeom prst="roundRect">
          <a:avLst/>
        </a:prstGeom>
        <a:gradFill rotWithShape="0">
          <a:gsLst>
            <a:gs pos="0">
              <a:schemeClr val="accent4">
                <a:hueOff val="5206174"/>
                <a:satOff val="-29601"/>
                <a:lumOff val="9510"/>
                <a:alphaOff val="0"/>
                <a:tint val="35000"/>
                <a:satMod val="260000"/>
              </a:schemeClr>
            </a:gs>
            <a:gs pos="30000">
              <a:schemeClr val="accent4">
                <a:hueOff val="5206174"/>
                <a:satOff val="-29601"/>
                <a:lumOff val="9510"/>
                <a:alphaOff val="0"/>
                <a:tint val="38000"/>
                <a:satMod val="260000"/>
              </a:schemeClr>
            </a:gs>
            <a:gs pos="75000">
              <a:schemeClr val="accent4">
                <a:hueOff val="5206174"/>
                <a:satOff val="-29601"/>
                <a:lumOff val="9510"/>
                <a:alphaOff val="0"/>
                <a:tint val="55000"/>
                <a:satMod val="255000"/>
              </a:schemeClr>
            </a:gs>
            <a:gs pos="100000">
              <a:schemeClr val="accent4">
                <a:hueOff val="5206174"/>
                <a:satOff val="-29601"/>
                <a:lumOff val="951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600" kern="1200" dirty="0" smtClean="0"/>
            <a:t>Construir </a:t>
          </a:r>
          <a:r>
            <a:rPr lang="es-EC" sz="2600" kern="1200" dirty="0" smtClean="0"/>
            <a:t>alianzas estrategias con empresas nacionales y extranjeras para lograr una mayor comercialización del producto.</a:t>
          </a:r>
          <a:endParaRPr lang="es-EC" sz="2600" kern="1200" dirty="0"/>
        </a:p>
      </dsp:txBody>
      <dsp:txXfrm>
        <a:off x="0" y="1711508"/>
        <a:ext cx="7704856" cy="1422135"/>
      </dsp:txXfrm>
    </dsp:sp>
    <dsp:sp modelId="{3A3C5777-9CEE-4736-BCFF-0ACD09FA9DC1}">
      <dsp:nvSpPr>
        <dsp:cNvPr id="0" name=""/>
        <dsp:cNvSpPr/>
      </dsp:nvSpPr>
      <dsp:spPr>
        <a:xfrm>
          <a:off x="0" y="3208523"/>
          <a:ext cx="7704856" cy="1422135"/>
        </a:xfrm>
        <a:prstGeom prst="roundRect">
          <a:avLst/>
        </a:prstGeom>
        <a:gradFill rotWithShape="0">
          <a:gsLst>
            <a:gs pos="0">
              <a:schemeClr val="accent4">
                <a:hueOff val="10412348"/>
                <a:satOff val="-59202"/>
                <a:lumOff val="19020"/>
                <a:alphaOff val="0"/>
                <a:tint val="35000"/>
                <a:satMod val="260000"/>
              </a:schemeClr>
            </a:gs>
            <a:gs pos="30000">
              <a:schemeClr val="accent4">
                <a:hueOff val="10412348"/>
                <a:satOff val="-59202"/>
                <a:lumOff val="19020"/>
                <a:alphaOff val="0"/>
                <a:tint val="38000"/>
                <a:satMod val="260000"/>
              </a:schemeClr>
            </a:gs>
            <a:gs pos="75000">
              <a:schemeClr val="accent4">
                <a:hueOff val="10412348"/>
                <a:satOff val="-59202"/>
                <a:lumOff val="19020"/>
                <a:alphaOff val="0"/>
                <a:tint val="55000"/>
                <a:satMod val="255000"/>
              </a:schemeClr>
            </a:gs>
            <a:gs pos="100000">
              <a:schemeClr val="accent4">
                <a:hueOff val="10412348"/>
                <a:satOff val="-59202"/>
                <a:lumOff val="1902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600" kern="1200" dirty="0" smtClean="0"/>
            <a:t>Conquistar el mercado respaldado por el creciente aumento de la conciencia ambiental y tendencia al consumo de productos orgánicos</a:t>
          </a:r>
          <a:endParaRPr lang="es-EC" sz="2600" kern="1200" dirty="0"/>
        </a:p>
      </dsp:txBody>
      <dsp:txXfrm>
        <a:off x="0" y="3208523"/>
        <a:ext cx="7704856" cy="1422135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1AF8E43-8304-4371-A6CC-9DE050A6DFB3}">
      <dsp:nvSpPr>
        <dsp:cNvPr id="0" name=""/>
        <dsp:cNvSpPr/>
      </dsp:nvSpPr>
      <dsp:spPr>
        <a:xfrm>
          <a:off x="0" y="230325"/>
          <a:ext cx="8229600" cy="391532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Principios y Valores</a:t>
          </a:r>
        </a:p>
      </dsp:txBody>
      <dsp:txXfrm>
        <a:off x="0" y="230325"/>
        <a:ext cx="8229600" cy="391532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C1D10DA-C022-462D-A92C-E0D7C19E272D}">
      <dsp:nvSpPr>
        <dsp:cNvPr id="0" name=""/>
        <dsp:cNvSpPr/>
      </dsp:nvSpPr>
      <dsp:spPr>
        <a:xfrm>
          <a:off x="55753" y="140"/>
          <a:ext cx="7672918" cy="1159858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63000"/>
                <a:satMod val="165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shade val="58000"/>
                <a:satMod val="165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shade val="30000"/>
                <a:satMod val="17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0000" dir="5400000" rotWithShape="0">
            <a:srgbClr val="000000">
              <a:alpha val="42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>
              <a:latin typeface="Times New Roman" pitchFamily="18" charset="0"/>
              <a:cs typeface="Times New Roman" pitchFamily="18" charset="0"/>
            </a:rPr>
            <a:t>MISIÓN </a:t>
          </a:r>
          <a:r>
            <a:rPr lang="es-ES" sz="1400" kern="1200">
              <a:latin typeface="Times New Roman" pitchFamily="18" charset="0"/>
              <a:cs typeface="Times New Roman" pitchFamily="18" charset="0"/>
            </a:rPr>
            <a:t>                                                                                                           Ofrecer productos orgánicos de calidad con criterios de eficiencia y eficacia al mercado nacional e internacional conjugando el talento humano con los recursos financieros y tecnológicos que satisfagan los requerimientos de los clientes</a:t>
          </a:r>
          <a:endParaRPr lang="es-EC" sz="1400" kern="1200">
            <a:latin typeface="Times New Roman" pitchFamily="18" charset="0"/>
            <a:cs typeface="Times New Roman" pitchFamily="18" charset="0"/>
          </a:endParaRPr>
        </a:p>
      </dsp:txBody>
      <dsp:txXfrm>
        <a:off x="55753" y="140"/>
        <a:ext cx="7672918" cy="1159858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F13BD44C-757E-41B2-9209-9C28D554309B}">
      <dsp:nvSpPr>
        <dsp:cNvPr id="0" name=""/>
        <dsp:cNvSpPr/>
      </dsp:nvSpPr>
      <dsp:spPr>
        <a:xfrm>
          <a:off x="0" y="548007"/>
          <a:ext cx="2689844" cy="4005513"/>
        </a:xfrm>
        <a:prstGeom prst="roundRect">
          <a:avLst>
            <a:gd name="adj" fmla="val 5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37719" rIns="48895" bIns="0" numCol="1" spcCol="1270" anchor="t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kern="120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2011</a:t>
          </a:r>
          <a:endParaRPr lang="es-EC" sz="1100" kern="12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 rot="16200000">
        <a:off x="-1373276" y="1921283"/>
        <a:ext cx="3284521" cy="537968"/>
      </dsp:txXfrm>
    </dsp:sp>
    <dsp:sp modelId="{95CD3F5C-CE2A-4017-94C6-A32BC347B619}">
      <dsp:nvSpPr>
        <dsp:cNvPr id="0" name=""/>
        <dsp:cNvSpPr/>
      </dsp:nvSpPr>
      <dsp:spPr>
        <a:xfrm>
          <a:off x="536432" y="548007"/>
          <a:ext cx="2003934" cy="4005513"/>
        </a:xfrm>
        <a:prstGeom prst="rect">
          <a:avLst/>
        </a:prstGeom>
        <a:noFill/>
        <a:ln w="254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37719" rIns="0" bIns="0" numCol="1" spcCol="1270" anchor="t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Objetivos</a:t>
          </a:r>
          <a:endParaRPr lang="es-EC" sz="1100" b="1" kern="12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100" kern="120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Mejorar el proceso comercial</a:t>
          </a:r>
          <a:endParaRPr lang="es-EC" sz="1100" kern="12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100" kern="120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Fortalecer las relaciones interpersonales dentro de las áreas de la empresa</a:t>
          </a:r>
          <a:endParaRPr lang="es-EC" sz="1100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Políticas</a:t>
          </a:r>
          <a:endParaRPr lang="es-EC" sz="1100" b="1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kern="120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Todo el personal deberá cumplir con el reglamento que se elabore para uso de la empresa</a:t>
          </a:r>
          <a:endParaRPr lang="es-EC" sz="1100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kern="1200" smtClean="0">
              <a:solidFill>
                <a:schemeClr val="tx1"/>
              </a:solidFill>
            </a:rPr>
            <a:t>Los procesos deberán estar orientados a satisfacer al cliente y se deberá realizar un mejoramiento continuo de los mismos</a:t>
          </a:r>
          <a:endParaRPr lang="es-EC" sz="1100" b="1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Estrategias</a:t>
          </a:r>
          <a:endParaRPr lang="es-EC" sz="1100" b="1" kern="12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kern="120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Planificar talleres para mejorar el trabajo en equipo</a:t>
          </a:r>
          <a:endParaRPr lang="es-EC" sz="1100" kern="12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kern="1200" dirty="0" smtClean="0">
              <a:solidFill>
                <a:schemeClr val="tx1"/>
              </a:solidFill>
            </a:rPr>
            <a:t>Ingresar al mercado nacional con un producto de calidad</a:t>
          </a:r>
          <a:endParaRPr lang="es-EC" sz="1100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536432" y="548007"/>
        <a:ext cx="2003934" cy="4005513"/>
      </dsp:txXfrm>
    </dsp:sp>
    <dsp:sp modelId="{4FA8AF9C-42BB-4EB4-AE92-3A85C18991A7}">
      <dsp:nvSpPr>
        <dsp:cNvPr id="0" name=""/>
        <dsp:cNvSpPr/>
      </dsp:nvSpPr>
      <dsp:spPr>
        <a:xfrm>
          <a:off x="2716438" y="576060"/>
          <a:ext cx="2612160" cy="4043077"/>
        </a:xfrm>
        <a:prstGeom prst="roundRect">
          <a:avLst>
            <a:gd name="adj" fmla="val 5000"/>
          </a:avLst>
        </a:prstGeom>
        <a:solidFill>
          <a:schemeClr val="accent4">
            <a:hueOff val="5206174"/>
            <a:satOff val="-29601"/>
            <a:lumOff val="951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37719" rIns="48895" bIns="0" numCol="1" spcCol="1270" anchor="t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kern="120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2012</a:t>
          </a:r>
          <a:endParaRPr lang="es-EC" sz="1100" kern="12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 rot="16200000">
        <a:off x="1319992" y="1972506"/>
        <a:ext cx="3315323" cy="522432"/>
      </dsp:txXfrm>
    </dsp:sp>
    <dsp:sp modelId="{0A07CCA0-7B0A-49CA-886E-CA0F596172F4}">
      <dsp:nvSpPr>
        <dsp:cNvPr id="0" name=""/>
        <dsp:cNvSpPr/>
      </dsp:nvSpPr>
      <dsp:spPr>
        <a:xfrm rot="5400000">
          <a:off x="2565893" y="3477696"/>
          <a:ext cx="470923" cy="400298"/>
        </a:xfrm>
        <a:prstGeom prst="flowChartExtra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04445BC-15D4-4901-9593-BA24DE70115C}">
      <dsp:nvSpPr>
        <dsp:cNvPr id="0" name=""/>
        <dsp:cNvSpPr/>
      </dsp:nvSpPr>
      <dsp:spPr>
        <a:xfrm>
          <a:off x="3242966" y="576060"/>
          <a:ext cx="1946059" cy="4043077"/>
        </a:xfrm>
        <a:prstGeom prst="rect">
          <a:avLst/>
        </a:prstGeom>
        <a:noFill/>
        <a:ln w="254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37719" rIns="0" bIns="0" numCol="1" spcCol="1270" anchor="t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Objetivo</a:t>
          </a:r>
          <a:endParaRPr lang="es-EC" sz="1100" b="1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100" kern="1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Incrementar las ventas mensuales locales e internacionales.</a:t>
          </a:r>
          <a:endParaRPr lang="es-EC" sz="1100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Política</a:t>
          </a:r>
          <a:endParaRPr lang="es-EC" sz="1100" b="1" kern="12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kern="120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El establecimiento de estrategias debe estar enfocado en las necesidades de la empresa y de sus clientes.</a:t>
          </a:r>
          <a:endParaRPr lang="es-EC" sz="1100" kern="12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Estrategia</a:t>
          </a:r>
          <a:endParaRPr lang="es-EC" sz="1100" b="1" kern="12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kern="1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Constituir alianzas estrategias con empresas nacionales y extranjeras para lograr una mayor comercialización del producto.</a:t>
          </a:r>
          <a:endParaRPr lang="es-EC" sz="1100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3242966" y="576060"/>
        <a:ext cx="1946059" cy="4043077"/>
      </dsp:txXfrm>
    </dsp:sp>
    <dsp:sp modelId="{17F3227A-DD4B-4EF7-950D-B3AF07D24858}">
      <dsp:nvSpPr>
        <dsp:cNvPr id="0" name=""/>
        <dsp:cNvSpPr/>
      </dsp:nvSpPr>
      <dsp:spPr>
        <a:xfrm>
          <a:off x="5332601" y="604113"/>
          <a:ext cx="2782580" cy="4043077"/>
        </a:xfrm>
        <a:prstGeom prst="roundRect">
          <a:avLst>
            <a:gd name="adj" fmla="val 5000"/>
          </a:avLst>
        </a:prstGeom>
        <a:solidFill>
          <a:schemeClr val="accent4">
            <a:hueOff val="10412348"/>
            <a:satOff val="-59202"/>
            <a:lumOff val="1902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37719" rIns="48895" bIns="0" numCol="1" spcCol="1270" anchor="t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kern="1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2013</a:t>
          </a:r>
          <a:endParaRPr lang="es-EC" sz="1100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 rot="16200000">
        <a:off x="3953198" y="1983517"/>
        <a:ext cx="3315323" cy="556516"/>
      </dsp:txXfrm>
    </dsp:sp>
    <dsp:sp modelId="{6083F844-67B4-46DD-9591-FFFD71EA8165}">
      <dsp:nvSpPr>
        <dsp:cNvPr id="0" name=""/>
        <dsp:cNvSpPr/>
      </dsp:nvSpPr>
      <dsp:spPr>
        <a:xfrm rot="5400000">
          <a:off x="5271456" y="3477696"/>
          <a:ext cx="470923" cy="400298"/>
        </a:xfrm>
        <a:prstGeom prst="flowChartExtra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10412348"/>
              <a:satOff val="-59202"/>
              <a:lumOff val="1902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4A651E7-3388-4D44-8A76-33F36AAFA7A6}">
      <dsp:nvSpPr>
        <dsp:cNvPr id="0" name=""/>
        <dsp:cNvSpPr/>
      </dsp:nvSpPr>
      <dsp:spPr>
        <a:xfrm>
          <a:off x="5880858" y="604113"/>
          <a:ext cx="2073022" cy="4043077"/>
        </a:xfrm>
        <a:prstGeom prst="rect">
          <a:avLst/>
        </a:prstGeom>
        <a:noFill/>
        <a:ln w="254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37719" rIns="0" bIns="0" numCol="1" spcCol="1270" anchor="t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Objetivo</a:t>
          </a:r>
          <a:endParaRPr lang="es-EC" sz="1100" b="1" kern="12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100" kern="120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Desarrollar acciones idóneas de procesamiento y comercialización con base  a productos agro-orgánicos andinos con valor agregado y ofrecer alternativas alimenticias diversas al mercado nacional e internacional. </a:t>
          </a:r>
          <a:endParaRPr lang="es-EC" sz="1100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Política</a:t>
          </a:r>
          <a:endParaRPr lang="es-EC" sz="1100" b="1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kern="120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Se deberán evaluar mediante indicadores, los proceso de la organización.</a:t>
          </a:r>
          <a:endParaRPr lang="es-EC" sz="1100" kern="12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Estrategia</a:t>
          </a:r>
          <a:endParaRPr lang="es-EC" sz="1100" b="1" kern="12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kern="1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Conquistar el mercado respaldado por el creciente aumento de la conciencia ambiental.</a:t>
          </a:r>
          <a:endParaRPr lang="es-EC" sz="1100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5880858" y="604113"/>
        <a:ext cx="2073022" cy="4043077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BCC428-EA8E-4950-9E93-754A7BE6BAD8}">
      <dsp:nvSpPr>
        <dsp:cNvPr id="0" name=""/>
        <dsp:cNvSpPr/>
      </dsp:nvSpPr>
      <dsp:spPr>
        <a:xfrm>
          <a:off x="2678" y="290524"/>
          <a:ext cx="2687835" cy="1075134"/>
        </a:xfrm>
        <a:prstGeom prst="homePlat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63000"/>
                <a:satMod val="165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shade val="58000"/>
                <a:satMod val="165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shade val="30000"/>
                <a:satMod val="17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0000" dir="5400000" rotWithShape="0">
            <a:srgbClr val="000000">
              <a:alpha val="42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8674" tIns="29337" rIns="14669" bIns="29337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50" b="1" kern="1200" dirty="0">
              <a:latin typeface="+mj-lt"/>
            </a:rPr>
            <a:t>ADQUISICIONES</a:t>
          </a:r>
        </a:p>
      </dsp:txBody>
      <dsp:txXfrm>
        <a:off x="2678" y="290524"/>
        <a:ext cx="2687835" cy="1075134"/>
      </dsp:txXfrm>
    </dsp:sp>
    <dsp:sp modelId="{3841B76F-55BC-43F5-805B-3ECCC7C56812}">
      <dsp:nvSpPr>
        <dsp:cNvPr id="0" name=""/>
        <dsp:cNvSpPr/>
      </dsp:nvSpPr>
      <dsp:spPr>
        <a:xfrm>
          <a:off x="2152947" y="290524"/>
          <a:ext cx="2687835" cy="1075134"/>
        </a:xfrm>
        <a:prstGeom prst="chevron">
          <a:avLst/>
        </a:prstGeom>
        <a:gradFill rotWithShape="0">
          <a:gsLst>
            <a:gs pos="0">
              <a:schemeClr val="accent2">
                <a:hueOff val="-4211785"/>
                <a:satOff val="7099"/>
                <a:lumOff val="-8693"/>
                <a:alphaOff val="0"/>
                <a:shade val="63000"/>
                <a:satMod val="165000"/>
              </a:schemeClr>
            </a:gs>
            <a:gs pos="30000">
              <a:schemeClr val="accent2">
                <a:hueOff val="-4211785"/>
                <a:satOff val="7099"/>
                <a:lumOff val="-8693"/>
                <a:alphaOff val="0"/>
                <a:shade val="58000"/>
                <a:satMod val="165000"/>
              </a:schemeClr>
            </a:gs>
            <a:gs pos="75000">
              <a:schemeClr val="accent2">
                <a:hueOff val="-4211785"/>
                <a:satOff val="7099"/>
                <a:lumOff val="-8693"/>
                <a:alphaOff val="0"/>
                <a:shade val="30000"/>
                <a:satMod val="175000"/>
              </a:schemeClr>
            </a:gs>
            <a:gs pos="100000">
              <a:schemeClr val="accent2">
                <a:hueOff val="-4211785"/>
                <a:satOff val="7099"/>
                <a:lumOff val="-8693"/>
                <a:alphaOff val="0"/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0000" dir="5400000" rotWithShape="0">
            <a:srgbClr val="000000">
              <a:alpha val="42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006" tIns="29337" rIns="14669" bIns="29337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50" b="1" kern="1200" dirty="0">
              <a:latin typeface="+mj-lt"/>
            </a:rPr>
            <a:t>POSTCOSECHA</a:t>
          </a:r>
        </a:p>
      </dsp:txBody>
      <dsp:txXfrm>
        <a:off x="2152947" y="290524"/>
        <a:ext cx="2687835" cy="1075134"/>
      </dsp:txXfrm>
    </dsp:sp>
    <dsp:sp modelId="{D2EE3094-BCB2-4F99-A97B-E8ECA732E0CC}">
      <dsp:nvSpPr>
        <dsp:cNvPr id="0" name=""/>
        <dsp:cNvSpPr/>
      </dsp:nvSpPr>
      <dsp:spPr>
        <a:xfrm>
          <a:off x="4303216" y="290524"/>
          <a:ext cx="2687835" cy="1075134"/>
        </a:xfrm>
        <a:prstGeom prst="chevron">
          <a:avLst/>
        </a:prstGeom>
        <a:gradFill rotWithShape="0">
          <a:gsLst>
            <a:gs pos="0">
              <a:schemeClr val="accent2">
                <a:hueOff val="-8423570"/>
                <a:satOff val="14198"/>
                <a:lumOff val="-17386"/>
                <a:alphaOff val="0"/>
                <a:shade val="63000"/>
                <a:satMod val="165000"/>
              </a:schemeClr>
            </a:gs>
            <a:gs pos="30000">
              <a:schemeClr val="accent2">
                <a:hueOff val="-8423570"/>
                <a:satOff val="14198"/>
                <a:lumOff val="-17386"/>
                <a:alphaOff val="0"/>
                <a:shade val="58000"/>
                <a:satMod val="165000"/>
              </a:schemeClr>
            </a:gs>
            <a:gs pos="75000">
              <a:schemeClr val="accent2">
                <a:hueOff val="-8423570"/>
                <a:satOff val="14198"/>
                <a:lumOff val="-17386"/>
                <a:alphaOff val="0"/>
                <a:shade val="30000"/>
                <a:satMod val="175000"/>
              </a:schemeClr>
            </a:gs>
            <a:gs pos="100000">
              <a:schemeClr val="accent2">
                <a:hueOff val="-8423570"/>
                <a:satOff val="14198"/>
                <a:lumOff val="-17386"/>
                <a:alphaOff val="0"/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0000" dir="5400000" rotWithShape="0">
            <a:srgbClr val="000000">
              <a:alpha val="42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006" tIns="29337" rIns="14669" bIns="29337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50" b="1" kern="1200" dirty="0">
              <a:latin typeface="+mj-lt"/>
            </a:rPr>
            <a:t>PRODUCCIÓN</a:t>
          </a:r>
        </a:p>
      </dsp:txBody>
      <dsp:txXfrm>
        <a:off x="4303216" y="290524"/>
        <a:ext cx="2687835" cy="1075134"/>
      </dsp:txXfrm>
    </dsp:sp>
    <dsp:sp modelId="{319926EF-5AF6-452A-BC20-39C69E9E3663}">
      <dsp:nvSpPr>
        <dsp:cNvPr id="0" name=""/>
        <dsp:cNvSpPr/>
      </dsp:nvSpPr>
      <dsp:spPr>
        <a:xfrm>
          <a:off x="6453485" y="290524"/>
          <a:ext cx="2687835" cy="1075134"/>
        </a:xfrm>
        <a:prstGeom prst="chevron">
          <a:avLst/>
        </a:prstGeom>
        <a:gradFill rotWithShape="0">
          <a:gsLst>
            <a:gs pos="0">
              <a:schemeClr val="accent2">
                <a:hueOff val="-12635355"/>
                <a:satOff val="21297"/>
                <a:lumOff val="-26079"/>
                <a:alphaOff val="0"/>
                <a:shade val="63000"/>
                <a:satMod val="165000"/>
              </a:schemeClr>
            </a:gs>
            <a:gs pos="30000">
              <a:schemeClr val="accent2">
                <a:hueOff val="-12635355"/>
                <a:satOff val="21297"/>
                <a:lumOff val="-26079"/>
                <a:alphaOff val="0"/>
                <a:shade val="58000"/>
                <a:satMod val="165000"/>
              </a:schemeClr>
            </a:gs>
            <a:gs pos="75000">
              <a:schemeClr val="accent2">
                <a:hueOff val="-12635355"/>
                <a:satOff val="21297"/>
                <a:lumOff val="-26079"/>
                <a:alphaOff val="0"/>
                <a:shade val="30000"/>
                <a:satMod val="175000"/>
              </a:schemeClr>
            </a:gs>
            <a:gs pos="100000">
              <a:schemeClr val="accent2">
                <a:hueOff val="-12635355"/>
                <a:satOff val="21297"/>
                <a:lumOff val="-26079"/>
                <a:alphaOff val="0"/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0000" dir="5400000" rotWithShape="0">
            <a:srgbClr val="000000">
              <a:alpha val="42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006" tIns="29337" rIns="14669" bIns="29337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50" b="1" kern="1200" dirty="0">
              <a:latin typeface="+mj-lt"/>
            </a:rPr>
            <a:t>COMERCIALIZACIÓN</a:t>
          </a:r>
        </a:p>
      </dsp:txBody>
      <dsp:txXfrm>
        <a:off x="6453485" y="290524"/>
        <a:ext cx="2687835" cy="1075134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0EC6447-4ED4-4C5D-B3A6-326BCCD84143}">
      <dsp:nvSpPr>
        <dsp:cNvPr id="0" name=""/>
        <dsp:cNvSpPr/>
      </dsp:nvSpPr>
      <dsp:spPr>
        <a:xfrm>
          <a:off x="0" y="618"/>
          <a:ext cx="8174658" cy="306165"/>
        </a:xfrm>
        <a:prstGeom prst="roundRect">
          <a:avLst/>
        </a:prstGeom>
        <a:gradFill rotWithShape="0">
          <a:gsLst>
            <a:gs pos="0">
              <a:schemeClr val="accent4">
                <a:alpha val="90000"/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4">
                <a:alpha val="90000"/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4">
                <a:alpha val="90000"/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4">
                <a:alpha val="90000"/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smtClean="0"/>
            <a:t>Gestión Administrativa</a:t>
          </a:r>
          <a:endParaRPr lang="es-EC" sz="1600" b="1" kern="1200" dirty="0"/>
        </a:p>
      </dsp:txBody>
      <dsp:txXfrm>
        <a:off x="0" y="618"/>
        <a:ext cx="8174658" cy="306165"/>
      </dsp:txXfrm>
    </dsp:sp>
    <dsp:sp modelId="{8FCF7EE0-D393-497F-83AD-4FEEFB088B1A}">
      <dsp:nvSpPr>
        <dsp:cNvPr id="0" name=""/>
        <dsp:cNvSpPr/>
      </dsp:nvSpPr>
      <dsp:spPr>
        <a:xfrm>
          <a:off x="0" y="318202"/>
          <a:ext cx="8174658" cy="306165"/>
        </a:xfrm>
        <a:prstGeom prst="roundRect">
          <a:avLst/>
        </a:prstGeom>
        <a:gradFill rotWithShape="0">
          <a:gsLst>
            <a:gs pos="0">
              <a:schemeClr val="accent4">
                <a:alpha val="90000"/>
                <a:hueOff val="0"/>
                <a:satOff val="0"/>
                <a:lumOff val="0"/>
                <a:alphaOff val="-10000"/>
                <a:tint val="35000"/>
                <a:satMod val="260000"/>
              </a:schemeClr>
            </a:gs>
            <a:gs pos="30000">
              <a:schemeClr val="accent4">
                <a:alpha val="90000"/>
                <a:hueOff val="0"/>
                <a:satOff val="0"/>
                <a:lumOff val="0"/>
                <a:alphaOff val="-10000"/>
                <a:tint val="38000"/>
                <a:satMod val="260000"/>
              </a:schemeClr>
            </a:gs>
            <a:gs pos="75000">
              <a:schemeClr val="accent4">
                <a:alpha val="90000"/>
                <a:hueOff val="0"/>
                <a:satOff val="0"/>
                <a:lumOff val="0"/>
                <a:alphaOff val="-10000"/>
                <a:tint val="55000"/>
                <a:satMod val="255000"/>
              </a:schemeClr>
            </a:gs>
            <a:gs pos="100000">
              <a:schemeClr val="accent4">
                <a:alpha val="90000"/>
                <a:hueOff val="0"/>
                <a:satOff val="0"/>
                <a:lumOff val="0"/>
                <a:alphaOff val="-1000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smtClean="0"/>
            <a:t>Gestión Financiera</a:t>
          </a:r>
          <a:endParaRPr lang="es-EC" sz="1600" b="1" kern="1200" dirty="0"/>
        </a:p>
      </dsp:txBody>
      <dsp:txXfrm>
        <a:off x="0" y="318202"/>
        <a:ext cx="8174658" cy="306165"/>
      </dsp:txXfrm>
    </dsp:sp>
    <dsp:sp modelId="{C25B4BA5-CD61-4BC9-9C9B-72B2763E08DB}">
      <dsp:nvSpPr>
        <dsp:cNvPr id="0" name=""/>
        <dsp:cNvSpPr/>
      </dsp:nvSpPr>
      <dsp:spPr>
        <a:xfrm>
          <a:off x="0" y="635786"/>
          <a:ext cx="8174658" cy="306165"/>
        </a:xfrm>
        <a:prstGeom prst="roundRect">
          <a:avLst/>
        </a:prstGeom>
        <a:gradFill rotWithShape="0">
          <a:gsLst>
            <a:gs pos="0">
              <a:schemeClr val="accent4">
                <a:alpha val="90000"/>
                <a:hueOff val="0"/>
                <a:satOff val="0"/>
                <a:lumOff val="0"/>
                <a:alphaOff val="-20000"/>
                <a:tint val="35000"/>
                <a:satMod val="260000"/>
              </a:schemeClr>
            </a:gs>
            <a:gs pos="30000">
              <a:schemeClr val="accent4">
                <a:alpha val="90000"/>
                <a:hueOff val="0"/>
                <a:satOff val="0"/>
                <a:lumOff val="0"/>
                <a:alphaOff val="-20000"/>
                <a:tint val="38000"/>
                <a:satMod val="260000"/>
              </a:schemeClr>
            </a:gs>
            <a:gs pos="75000">
              <a:schemeClr val="accent4">
                <a:alpha val="90000"/>
                <a:hueOff val="0"/>
                <a:satOff val="0"/>
                <a:lumOff val="0"/>
                <a:alphaOff val="-20000"/>
                <a:tint val="55000"/>
                <a:satMod val="255000"/>
              </a:schemeClr>
            </a:gs>
            <a:gs pos="100000">
              <a:schemeClr val="accent4">
                <a:alpha val="90000"/>
                <a:hueOff val="0"/>
                <a:satOff val="0"/>
                <a:lumOff val="0"/>
                <a:alphaOff val="-2000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smtClean="0"/>
            <a:t>Investigación y Desarrollo del Producto</a:t>
          </a:r>
          <a:endParaRPr lang="es-EC" sz="1600" b="1" kern="1200" dirty="0"/>
        </a:p>
      </dsp:txBody>
      <dsp:txXfrm>
        <a:off x="0" y="635786"/>
        <a:ext cx="8174658" cy="306165"/>
      </dsp:txXfrm>
    </dsp:sp>
    <dsp:sp modelId="{DA070F26-93A9-44FC-A320-973A42DC81D9}">
      <dsp:nvSpPr>
        <dsp:cNvPr id="0" name=""/>
        <dsp:cNvSpPr/>
      </dsp:nvSpPr>
      <dsp:spPr>
        <a:xfrm>
          <a:off x="0" y="944351"/>
          <a:ext cx="8174658" cy="306165"/>
        </a:xfrm>
        <a:prstGeom prst="roundRect">
          <a:avLst/>
        </a:prstGeom>
        <a:gradFill rotWithShape="0">
          <a:gsLst>
            <a:gs pos="0">
              <a:schemeClr val="accent4">
                <a:alpha val="90000"/>
                <a:hueOff val="0"/>
                <a:satOff val="0"/>
                <a:lumOff val="0"/>
                <a:alphaOff val="-30000"/>
                <a:tint val="35000"/>
                <a:satMod val="260000"/>
              </a:schemeClr>
            </a:gs>
            <a:gs pos="30000">
              <a:schemeClr val="accent4">
                <a:alpha val="90000"/>
                <a:hueOff val="0"/>
                <a:satOff val="0"/>
                <a:lumOff val="0"/>
                <a:alphaOff val="-30000"/>
                <a:tint val="38000"/>
                <a:satMod val="260000"/>
              </a:schemeClr>
            </a:gs>
            <a:gs pos="75000">
              <a:schemeClr val="accent4">
                <a:alpha val="90000"/>
                <a:hueOff val="0"/>
                <a:satOff val="0"/>
                <a:lumOff val="0"/>
                <a:alphaOff val="-30000"/>
                <a:tint val="55000"/>
                <a:satMod val="255000"/>
              </a:schemeClr>
            </a:gs>
            <a:gs pos="100000">
              <a:schemeClr val="accent4">
                <a:alpha val="90000"/>
                <a:hueOff val="0"/>
                <a:satOff val="0"/>
                <a:lumOff val="0"/>
                <a:alphaOff val="-3000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 smtClean="0"/>
            <a:t>Mantenimiento</a:t>
          </a:r>
          <a:endParaRPr lang="es-EC" sz="1600" b="1" kern="1200" dirty="0"/>
        </a:p>
      </dsp:txBody>
      <dsp:txXfrm>
        <a:off x="0" y="944351"/>
        <a:ext cx="8174658" cy="306165"/>
      </dsp:txXfrm>
    </dsp:sp>
    <dsp:sp modelId="{5C75945E-C548-4A9D-9A50-6B473531AA1E}">
      <dsp:nvSpPr>
        <dsp:cNvPr id="0" name=""/>
        <dsp:cNvSpPr/>
      </dsp:nvSpPr>
      <dsp:spPr>
        <a:xfrm>
          <a:off x="0" y="1270954"/>
          <a:ext cx="8174658" cy="306165"/>
        </a:xfrm>
        <a:prstGeom prst="roundRect">
          <a:avLst/>
        </a:prstGeom>
        <a:gradFill rotWithShape="0">
          <a:gsLst>
            <a:gs pos="0">
              <a:schemeClr val="accent4">
                <a:alpha val="90000"/>
                <a:hueOff val="0"/>
                <a:satOff val="0"/>
                <a:lumOff val="0"/>
                <a:alphaOff val="-40000"/>
                <a:tint val="35000"/>
                <a:satMod val="260000"/>
              </a:schemeClr>
            </a:gs>
            <a:gs pos="30000">
              <a:schemeClr val="accent4">
                <a:alpha val="90000"/>
                <a:hueOff val="0"/>
                <a:satOff val="0"/>
                <a:lumOff val="0"/>
                <a:alphaOff val="-40000"/>
                <a:tint val="38000"/>
                <a:satMod val="260000"/>
              </a:schemeClr>
            </a:gs>
            <a:gs pos="75000">
              <a:schemeClr val="accent4">
                <a:alpha val="90000"/>
                <a:hueOff val="0"/>
                <a:satOff val="0"/>
                <a:lumOff val="0"/>
                <a:alphaOff val="-40000"/>
                <a:tint val="55000"/>
                <a:satMod val="255000"/>
              </a:schemeClr>
            </a:gs>
            <a:gs pos="100000">
              <a:schemeClr val="accent4">
                <a:alpha val="90000"/>
                <a:hueOff val="0"/>
                <a:satOff val="0"/>
                <a:lumOff val="0"/>
                <a:alphaOff val="-4000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smtClean="0"/>
            <a:t>Gestión Estratégica</a:t>
          </a:r>
          <a:endParaRPr lang="es-EC" sz="1600" b="1" kern="1200" dirty="0"/>
        </a:p>
      </dsp:txBody>
      <dsp:txXfrm>
        <a:off x="0" y="1270954"/>
        <a:ext cx="8174658" cy="306165"/>
      </dsp:txXfrm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B7EC4DE-162F-4F9D-989F-E93D7F87741F}">
      <dsp:nvSpPr>
        <dsp:cNvPr id="0" name=""/>
        <dsp:cNvSpPr/>
      </dsp:nvSpPr>
      <dsp:spPr>
        <a:xfrm rot="16200000">
          <a:off x="-842392" y="842392"/>
          <a:ext cx="3701008" cy="2016224"/>
        </a:xfrm>
        <a:prstGeom prst="flowChartManualOperation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7000" tIns="0" rIns="127000" bIns="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/>
            <a:t>INVENTARIO DE PROCESOS</a:t>
          </a:r>
          <a:endParaRPr lang="es-ES" sz="2000" kern="1200" dirty="0"/>
        </a:p>
      </dsp:txBody>
      <dsp:txXfrm rot="16200000">
        <a:off x="-842392" y="842392"/>
        <a:ext cx="3701008" cy="2016224"/>
      </dsp:txXfrm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B7EC4DE-162F-4F9D-989F-E93D7F87741F}">
      <dsp:nvSpPr>
        <dsp:cNvPr id="0" name=""/>
        <dsp:cNvSpPr/>
      </dsp:nvSpPr>
      <dsp:spPr>
        <a:xfrm rot="16200000">
          <a:off x="-808304" y="810466"/>
          <a:ext cx="3701008" cy="2080074"/>
        </a:xfrm>
        <a:prstGeom prst="flowChartManualOperation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2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2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3350" tIns="0" rIns="134720" bIns="0" numCol="1" spcCol="1270" anchor="ctr" anchorCtr="0">
          <a:noAutofit/>
        </a:bodyPr>
        <a:lstStyle/>
        <a:p>
          <a:pPr lvl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kern="1200" dirty="0" smtClean="0"/>
            <a:t>INVENTARIO DE PROCESOS</a:t>
          </a:r>
          <a:endParaRPr lang="es-ES" sz="2100" kern="1200" dirty="0"/>
        </a:p>
      </dsp:txBody>
      <dsp:txXfrm rot="16200000">
        <a:off x="-808304" y="810466"/>
        <a:ext cx="3701008" cy="2080074"/>
      </dsp:txXfrm>
    </dsp:sp>
    <dsp:sp modelId="{981E6D51-A74A-40BC-8F67-FC33E91D59EE}">
      <dsp:nvSpPr>
        <dsp:cNvPr id="0" name=""/>
        <dsp:cNvSpPr/>
      </dsp:nvSpPr>
      <dsp:spPr>
        <a:xfrm rot="16200000">
          <a:off x="1427776" y="810466"/>
          <a:ext cx="3701008" cy="2080074"/>
        </a:xfrm>
        <a:prstGeom prst="flowChartManualOperation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3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3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3350" tIns="0" rIns="134720" bIns="0" numCol="1" spcCol="1270" anchor="ctr" anchorCtr="0">
          <a:noAutofit/>
        </a:bodyPr>
        <a:lstStyle/>
        <a:p>
          <a:pPr lvl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kern="1200" dirty="0" smtClean="0"/>
            <a:t>SELECCIÓN DE PROCESOS</a:t>
          </a:r>
          <a:endParaRPr lang="es-ES" sz="2100" kern="1200" dirty="0"/>
        </a:p>
      </dsp:txBody>
      <dsp:txXfrm rot="16200000">
        <a:off x="1427776" y="810466"/>
        <a:ext cx="3701008" cy="208007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Process7">
  <dgm:title val=""/>
  <dgm:desc val=""/>
  <dgm:catLst>
    <dgm:cat type="process" pri="21000"/>
    <dgm:cat type="list" pri="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23" srcId="2" destId="21" srcOrd="0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Node" refType="h"/>
      <dgm:constr type="w" for="ch" forName="compositeNode" refType="w"/>
      <dgm:constr type="w" for="ch" forName="hSp" refType="w" refFor="ch" refForName="compositeNode" fact="-0.035"/>
      <dgm:constr type="w" for="des" forName="simulatedConn" refType="w" refFor="ch" refForName="compositeNode" fact="0.15"/>
      <dgm:constr type="h" for="des" forName="simulatedConn" refType="w" refFor="des" refForName="simulatedConn"/>
      <dgm:constr type="h" for="des" forName="vSp1" refType="w" refFor="ch" refForName="compositeNode" fact="0.8"/>
      <dgm:constr type="h" for="des" forName="vSp2" refType="w" refFor="ch" refForName="compositeNode" fact="0.07"/>
      <dgm:constr type="w" for="ch" forName="vProcSp" refType="w" refFor="des" refForName="simulatedConn" op="equ"/>
      <dgm:constr type="h" for="ch" forName="vProcSp" refType="h" refFor="ch" refForName="compositeNode" op="equ"/>
      <dgm:constr type="w" for="ch" forName="sibTrans" refType="w" refFor="ch" refForName="compositeNode" fact="-0.08"/>
      <dgm:constr type="primFontSz" for="des" forName="parentNode" op="equ"/>
      <dgm:constr type="primFontSz" for="des" forName="childNode" op="equ"/>
    </dgm:constrLst>
    <dgm:ruleLst/>
    <dgm:forEach name="Name4" axis="ch" ptType="node">
      <dgm:layoutNode name="compositeNode">
        <dgm:varLst>
          <dgm:bulletEnabled val="1"/>
        </dgm:varLst>
        <dgm:alg type="composite"/>
        <dgm:choose name="Name5">
          <dgm:if name="Name6" func="var" arg="dir" op="equ" val="norm">
            <dgm:constrLst>
              <dgm:constr type="h" refType="w" op="lte" fact="1.2"/>
              <dgm:constr type="w" for="ch" forName="bgRect" refType="w"/>
              <dgm:constr type="h" for="ch" forName="bgRect" refType="h"/>
              <dgm:constr type="t" for="ch" forName="bgRect"/>
              <dgm:constr type="l" for="ch" forName="bgRect"/>
              <dgm:constr type="w" for="ch" forName="parentNode" refType="w" refFor="ch" refForName="bgRect" fact="0.2"/>
              <dgm:constr type="h" for="ch" forName="parentNode" refType="h" fact="0.82"/>
              <dgm:constr type="t" for="ch" forName="parentNode"/>
              <dgm:constr type="l" for="ch" forName="parentNode"/>
              <dgm:constr type="r" for="ch" forName="childNode" refType="r" refFor="ch" refForName="bgRect" fact="0.945"/>
              <dgm:constr type="h" for="ch" forName="childNode" refType="h" refFor="ch" refForName="bgRect" op="equ"/>
              <dgm:constr type="t" for="ch" forName="childNode"/>
              <dgm:constr type="l" for="ch" forName="childNode" refType="r" refFor="ch" refForName="parentNode"/>
            </dgm:constrLst>
          </dgm:if>
          <dgm:else name="Name7">
            <dgm:constrLst>
              <dgm:constr type="h" refType="w" op="lte" fact="1.2"/>
              <dgm:constr type="w" for="ch" forName="bgRect" refType="w"/>
              <dgm:constr type="h" for="ch" forName="bgRect" refType="h"/>
              <dgm:constr type="t" for="ch" forName="bgRect"/>
              <dgm:constr type="r" for="ch" forName="bgRect" refType="w"/>
              <dgm:constr type="w" for="ch" forName="parentNode" refType="w" refFor="ch" refForName="bgRect" fact="0.2"/>
              <dgm:constr type="h" for="ch" forName="parentNode" refType="h" fact="0.82"/>
              <dgm:constr type="t" for="ch" forName="parentNode"/>
              <dgm:constr type="r" for="ch" forName="parentNode" refType="w"/>
              <dgm:constr type="h" for="ch" forName="childNode" refType="h" refFor="ch" refForName="bgRect"/>
              <dgm:constr type="t" for="ch" forName="childNode"/>
              <dgm:constr type="r" for="ch" forName="childNode" refType="l" refFor="ch" refForName="parentNode"/>
              <dgm:constr type="l" for="ch" forName="childNode" refType="w" refFor="ch" refForName="bgRect" fact="0.055"/>
            </dgm:constrLst>
          </dgm:else>
        </dgm:choose>
        <dgm:ruleLst>
          <dgm:rule type="w" for="ch" forName="childNode" val="NaN" fact="NaN" max="30"/>
        </dgm:ruleLst>
        <dgm:layoutNode name="bgRect" styleLbl="node1">
          <dgm:alg type="sp"/>
          <dgm:shape xmlns:r="http://schemas.openxmlformats.org/officeDocument/2006/relationships" type="roundRect" r:blip="" zOrderOff="-1">
            <dgm:adjLst>
              <dgm:adj idx="1" val="0.05"/>
            </dgm:adjLst>
          </dgm:shape>
          <dgm:presOf axis="self"/>
          <dgm:constrLst/>
          <dgm:ruleLst/>
        </dgm:layoutNode>
        <dgm:layoutNode name="parentNode" styleLbl="node1">
          <dgm:varLst>
            <dgm:chMax val="0"/>
            <dgm:bulletEnabled val="1"/>
          </dgm:varLst>
          <dgm:choose name="Name8">
            <dgm:if name="Name9" func="var" arg="dir" op="equ" val="norm">
              <dgm:alg type="tx">
                <dgm:param type="autoTxRot" val="grav"/>
                <dgm:param type="txAnchorVert" val="t"/>
                <dgm:param type="parTxLTRAlign" val="r"/>
                <dgm:param type="parTxRTLAlign" val="r"/>
              </dgm:alg>
              <dgm:shape xmlns:r="http://schemas.openxmlformats.org/officeDocument/2006/relationships" rot="270" type="rect" r:blip="" hideGeom="1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35"/>
                <dgm:constr type="tMarg" refType="primFontSz" fact="0.27"/>
                <dgm:constr type="bMarg"/>
              </dgm:constrLst>
            </dgm:if>
            <dgm:else name="Name10">
              <dgm:alg type="tx">
                <dgm:param type="autoTxRot" val="grav"/>
                <dgm:param type="txAnchorVert" val="t"/>
                <dgm:param type="parTxLTRAlign" val="l"/>
                <dgm:param type="parTxRTLAlign" val="l"/>
              </dgm:alg>
              <dgm:shape xmlns:r="http://schemas.openxmlformats.org/officeDocument/2006/relationships" rot="90" type="rect" r:blip="" hideGeom="1">
                <dgm:adjLst/>
              </dgm:shape>
              <dgm:presOf axis="self"/>
              <dgm:constrLst>
                <dgm:constr type="primFontSz" val="65"/>
                <dgm:constr type="lMarg" refType="primFontSz" fact="0.35"/>
                <dgm:constr type="rMarg"/>
                <dgm:constr type="tMarg" refType="primFontSz" fact="0.27"/>
                <dgm:constr type="bMarg"/>
              </dgm:constrLst>
            </dgm:else>
          </dgm:choose>
          <dgm:ruleLst>
            <dgm:rule type="primFontSz" val="5" fact="NaN" max="NaN"/>
          </dgm:ruleLst>
        </dgm:layoutNode>
        <dgm:choose name="Name11">
          <dgm:if name="Name12" axis="ch" ptType="node" func="cnt" op="gte" val="1">
            <dgm:layoutNode name="childNode" styleLbl="node1" moveWith="bgRect">
              <dgm:varLst>
                <dgm:bulletEnabled val="1"/>
              </dgm:varLst>
              <dgm:alg type="tx">
                <dgm:param type="parTxLTRAlign" val="l"/>
                <dgm:param type="parTxRTLAlign" val="r"/>
                <dgm:param type="txAnchorVert" val="t"/>
              </dgm:alg>
              <dgm:shape xmlns:r="http://schemas.openxmlformats.org/officeDocument/2006/relationships" type="rect" r:blip="" hideGeom="1">
                <dgm:adjLst/>
              </dgm:shape>
              <dgm:presOf axis="des" ptType="node"/>
              <dgm:constrLst>
                <dgm:constr type="primFontSz" val="65"/>
                <dgm:constr type="lMarg"/>
                <dgm:constr type="bMarg"/>
                <dgm:constr type="tMarg" refType="primFontSz" fact="0.27"/>
                <dgm:constr type="rMarg"/>
              </dgm:constrLst>
              <dgm:ruleLst>
                <dgm:rule type="prim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h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vProcSp" moveWith="bgRec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vSp1" refType="w"/>
            <dgm:constr type="w" for="ch" forName="simulatedConn" refType="w"/>
            <dgm:constr type="w" for="ch" forName="vSp2" refType="w"/>
          </dgm:constrLst>
          <dgm:ruleLst/>
          <dgm:layoutNode name="vSp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simulatedConn" styleLbl="solidFgAcc1">
            <dgm:alg type="sp"/>
            <dgm:choose name="Name15">
              <dgm:if name="Name16" func="var" arg="dir" op="equ" val="norm">
                <dgm:shape xmlns:r="http://schemas.openxmlformats.org/officeDocument/2006/relationships" rot="90" type="flowChartExtract" r:blip="">
                  <dgm:adjLst/>
                </dgm:shape>
              </dgm:if>
              <dgm:else name="Name17">
                <dgm:shape xmlns:r="http://schemas.openxmlformats.org/officeDocument/2006/relationships" rot="-90" type="flowChartExtract" r:blip="">
                  <dgm:adjLst/>
                </dgm:shape>
              </dgm:else>
            </dgm:choose>
            <dgm:presOf/>
            <dgm:constrLst/>
            <dgm:ruleLst/>
          </dgm:layoutNode>
          <dgm:layoutNode name="vSp2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pn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Título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Subtítulo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28" name="27 Marcador de fecha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DD9401EF-A085-4A2A-93D2-F75D7F5A6717}" type="datetimeFigureOut">
              <a:rPr lang="es-ES" smtClean="0"/>
              <a:pPr/>
              <a:t>09/05/2011</a:t>
            </a:fld>
            <a:endParaRPr lang="es-ES"/>
          </a:p>
        </p:txBody>
      </p:sp>
      <p:sp>
        <p:nvSpPr>
          <p:cNvPr id="17" name="16 Marcador de pie de página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es-ES"/>
          </a:p>
        </p:txBody>
      </p:sp>
      <p:sp>
        <p:nvSpPr>
          <p:cNvPr id="10" name="9 Rectángulo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11 Rectángulo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13 Rectángulo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18 Rectángulo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10 Conector recto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17 Conector recto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19 Conector recto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15 Conector recto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14 Conector recto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21 Conector recto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26 Rectángulo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20 Elipse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22 Elipse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23 Elipse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25 Elipse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24 Elipse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28 Marcador de número de diapositiva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ADB1A06D-B564-4A2C-AE64-DABFF7973BE6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401EF-A085-4A2A-93D2-F75D7F5A6717}" type="datetimeFigureOut">
              <a:rPr lang="es-ES" smtClean="0"/>
              <a:pPr/>
              <a:t>09/05/2011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B1A06D-B564-4A2C-AE64-DABFF7973BE6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401EF-A085-4A2A-93D2-F75D7F5A6717}" type="datetimeFigureOut">
              <a:rPr lang="es-ES" smtClean="0"/>
              <a:pPr/>
              <a:t>09/05/2011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B1A06D-B564-4A2C-AE64-DABFF7973BE6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8" name="7 Marcador de contenido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DD9401EF-A085-4A2A-93D2-F75D7F5A6717}" type="datetimeFigureOut">
              <a:rPr lang="es-ES" smtClean="0"/>
              <a:pPr/>
              <a:t>09/05/2011</a:t>
            </a:fld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ADB1A06D-B564-4A2C-AE64-DABFF7973BE6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10" name="9 Marcador de pie de página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DD9401EF-A085-4A2A-93D2-F75D7F5A6717}" type="datetimeFigureOut">
              <a:rPr lang="es-ES" smtClean="0"/>
              <a:pPr/>
              <a:t>09/05/2011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es-ES"/>
          </a:p>
        </p:txBody>
      </p:sp>
      <p:sp>
        <p:nvSpPr>
          <p:cNvPr id="9" name="8 Rectángulo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9 Rectángulo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10 Rectángulo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11 Rectángulo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12 Conector recto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13 Conector recto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14 Conector recto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15 Conector recto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16 Conector recto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17 Rectángulo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18 Elipse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19 Elipse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20 Elipse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21 Elipse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22 Elipse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25 Conector recto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ADB1A06D-B564-4A2C-AE64-DABFF7973BE6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401EF-A085-4A2A-93D2-F75D7F5A6717}" type="datetimeFigureOut">
              <a:rPr lang="es-ES" smtClean="0"/>
              <a:pPr/>
              <a:t>09/05/2011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B1A06D-B564-4A2C-AE64-DABFF7973BE6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9" name="8 Marcador de contenido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1" name="10 Marcador de contenido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401EF-A085-4A2A-93D2-F75D7F5A6717}" type="datetimeFigureOut">
              <a:rPr lang="es-ES" smtClean="0"/>
              <a:pPr/>
              <a:t>09/05/2011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B1A06D-B564-4A2C-AE64-DABFF7973BE6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11" name="10 Marcador de contenido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3" name="12 Marcador de contenido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2" name="11 Marcador de texto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14" name="13 Marcador de texto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DD9401EF-A085-4A2A-93D2-F75D7F5A6717}" type="datetimeFigureOut">
              <a:rPr lang="es-ES" smtClean="0"/>
              <a:pPr/>
              <a:t>09/05/2011</a:t>
            </a:fld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ADB1A06D-B564-4A2C-AE64-DABFF7973BE6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401EF-A085-4A2A-93D2-F75D7F5A6717}" type="datetimeFigureOut">
              <a:rPr lang="es-ES" smtClean="0"/>
              <a:pPr/>
              <a:t>09/05/2011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B1A06D-B564-4A2C-AE64-DABFF7973BE6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Conector recto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8" name="7 Conector recto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8 Conector recto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10 Conector recto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11 Rectángulo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12 Conector recto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13 Elipse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17 Marcador de contenido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1" name="20 Marcador de fecha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DD9401EF-A085-4A2A-93D2-F75D7F5A6717}" type="datetimeFigureOut">
              <a:rPr lang="es-ES" smtClean="0"/>
              <a:pPr/>
              <a:t>09/05/2011</a:t>
            </a:fld>
            <a:endParaRPr lang="es-ES"/>
          </a:p>
        </p:txBody>
      </p:sp>
      <p:sp>
        <p:nvSpPr>
          <p:cNvPr id="22" name="21 Marcador de número de diapositiva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ADB1A06D-B564-4A2C-AE64-DABFF7973BE6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23" name="22 Marcador de pie de página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s-E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Conector recto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12 Elipse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10" name="9 Conector recto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10 Rectángulo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11 Conector recto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18 Conector recto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19 Conector recto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16 Marcador de fecha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DD9401EF-A085-4A2A-93D2-F75D7F5A6717}" type="datetimeFigureOut">
              <a:rPr lang="es-ES" smtClean="0"/>
              <a:pPr/>
              <a:t>09/05/2011</a:t>
            </a:fld>
            <a:endParaRPr lang="es-ES"/>
          </a:p>
        </p:txBody>
      </p:sp>
      <p:sp>
        <p:nvSpPr>
          <p:cNvPr id="18" name="17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ADB1A06D-B564-4A2C-AE64-DABFF7973BE6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21" name="20 Marcador de pie de página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15 Conector recto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2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3" name="1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4" name="13 Marcador de fecha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DD9401EF-A085-4A2A-93D2-F75D7F5A6717}" type="datetimeFigureOut">
              <a:rPr lang="es-ES" smtClean="0"/>
              <a:pPr/>
              <a:t>09/05/2011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es-ES"/>
          </a:p>
        </p:txBody>
      </p:sp>
      <p:sp>
        <p:nvSpPr>
          <p:cNvPr id="7" name="6 Conector recto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8 Conector recto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9 Rectángulo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10 Conector recto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11 Elipse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22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ADB1A06D-B564-4A2C-AE64-DABFF7973BE6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16" r:id="rId3"/>
    <p:sldLayoutId id="2147483717" r:id="rId4"/>
    <p:sldLayoutId id="2147483718" r:id="rId5"/>
    <p:sldLayoutId id="2147483719" r:id="rId6"/>
    <p:sldLayoutId id="2147483720" r:id="rId7"/>
    <p:sldLayoutId id="2147483721" r:id="rId8"/>
    <p:sldLayoutId id="2147483722" r:id="rId9"/>
    <p:sldLayoutId id="2147483723" r:id="rId10"/>
    <p:sldLayoutId id="2147483724" r:id="rId11"/>
  </p:sldLayoutIdLs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7.xml"/><Relationship Id="rId3" Type="http://schemas.openxmlformats.org/officeDocument/2006/relationships/diagramLayout" Target="../diagrams/layout6.xml"/><Relationship Id="rId7" Type="http://schemas.openxmlformats.org/officeDocument/2006/relationships/diagramLayout" Target="../diagrams/layout7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6.xml"/><Relationship Id="rId6" Type="http://schemas.openxmlformats.org/officeDocument/2006/relationships/diagramData" Target="../diagrams/data7.xml"/><Relationship Id="rId11" Type="http://schemas.microsoft.com/office/2007/relationships/diagramDrawing" Target="../diagrams/drawing7.xml"/><Relationship Id="rId5" Type="http://schemas.openxmlformats.org/officeDocument/2006/relationships/diagramColors" Target="../diagrams/colors6.xml"/><Relationship Id="rId10" Type="http://schemas.microsoft.com/office/2007/relationships/diagramDrawing" Target="../diagrams/drawing6.xml"/><Relationship Id="rId4" Type="http://schemas.openxmlformats.org/officeDocument/2006/relationships/diagramQuickStyle" Target="../diagrams/quickStyle6.xml"/><Relationship Id="rId9" Type="http://schemas.openxmlformats.org/officeDocument/2006/relationships/diagramColors" Target="../diagrams/colors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1.xml"/><Relationship Id="rId13" Type="http://schemas.openxmlformats.org/officeDocument/2006/relationships/diagramColors" Target="../diagrams/colors12.xml"/><Relationship Id="rId18" Type="http://schemas.microsoft.com/office/2007/relationships/diagramDrawing" Target="../diagrams/drawing11.xml"/><Relationship Id="rId3" Type="http://schemas.openxmlformats.org/officeDocument/2006/relationships/diagramLayout" Target="../diagrams/layout10.xml"/><Relationship Id="rId7" Type="http://schemas.openxmlformats.org/officeDocument/2006/relationships/diagramLayout" Target="../diagrams/layout11.xml"/><Relationship Id="rId12" Type="http://schemas.openxmlformats.org/officeDocument/2006/relationships/diagramQuickStyle" Target="../diagrams/quickStyle12.xml"/><Relationship Id="rId17" Type="http://schemas.microsoft.com/office/2007/relationships/diagramDrawing" Target="../diagrams/drawing10.xml"/><Relationship Id="rId2" Type="http://schemas.openxmlformats.org/officeDocument/2006/relationships/diagramData" Target="../diagrams/data10.xml"/><Relationship Id="rId16" Type="http://schemas.microsoft.com/office/2007/relationships/diagramDrawing" Target="../diagrams/drawing12.xml"/><Relationship Id="rId1" Type="http://schemas.openxmlformats.org/officeDocument/2006/relationships/slideLayout" Target="../slideLayouts/slideLayout6.xml"/><Relationship Id="rId6" Type="http://schemas.openxmlformats.org/officeDocument/2006/relationships/diagramData" Target="../diagrams/data11.xml"/><Relationship Id="rId11" Type="http://schemas.openxmlformats.org/officeDocument/2006/relationships/diagramLayout" Target="../diagrams/layout12.xml"/><Relationship Id="rId5" Type="http://schemas.openxmlformats.org/officeDocument/2006/relationships/diagramColors" Target="../diagrams/colors10.xml"/><Relationship Id="rId10" Type="http://schemas.openxmlformats.org/officeDocument/2006/relationships/diagramData" Target="../diagrams/data12.xml"/><Relationship Id="rId4" Type="http://schemas.openxmlformats.org/officeDocument/2006/relationships/diagramQuickStyle" Target="../diagrams/quickStyle10.xml"/><Relationship Id="rId9" Type="http://schemas.openxmlformats.org/officeDocument/2006/relationships/diagramColors" Target="../diagrams/colors1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0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13" Type="http://schemas.openxmlformats.org/officeDocument/2006/relationships/image" Target="../media/image13.jpeg"/><Relationship Id="rId3" Type="http://schemas.openxmlformats.org/officeDocument/2006/relationships/oleObject" Target="../embeddings/oleObject1.bin"/><Relationship Id="rId7" Type="http://schemas.openxmlformats.org/officeDocument/2006/relationships/image" Target="../media/image7.jpeg"/><Relationship Id="rId12" Type="http://schemas.openxmlformats.org/officeDocument/2006/relationships/image" Target="../media/image12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jpeg"/><Relationship Id="rId11" Type="http://schemas.openxmlformats.org/officeDocument/2006/relationships/image" Target="../media/image11.png"/><Relationship Id="rId5" Type="http://schemas.openxmlformats.org/officeDocument/2006/relationships/image" Target="../media/image5.jpeg"/><Relationship Id="rId10" Type="http://schemas.openxmlformats.org/officeDocument/2006/relationships/image" Target="../media/image10.jpeg"/><Relationship Id="rId4" Type="http://schemas.openxmlformats.org/officeDocument/2006/relationships/image" Target="../media/image4.jpeg"/><Relationship Id="rId9" Type="http://schemas.openxmlformats.org/officeDocument/2006/relationships/image" Target="../media/image9.jpeg"/><Relationship Id="rId1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2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7.xml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8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4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9.xml"/><Relationship Id="rId2" Type="http://schemas.openxmlformats.org/officeDocument/2006/relationships/diagramData" Target="../diagrams/data1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9.xml"/><Relationship Id="rId5" Type="http://schemas.openxmlformats.org/officeDocument/2006/relationships/diagramColors" Target="../diagrams/colors19.xml"/><Relationship Id="rId4" Type="http://schemas.openxmlformats.org/officeDocument/2006/relationships/diagramQuickStyle" Target="../diagrams/quickStyle1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image" Target="../media/image18.jpeg"/><Relationship Id="rId7" Type="http://schemas.openxmlformats.org/officeDocument/2006/relationships/diagramLayout" Target="../diagrams/layout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diagramData" Target="../diagrams/data1.xml"/><Relationship Id="rId5" Type="http://schemas.openxmlformats.org/officeDocument/2006/relationships/oleObject" Target="../embeddings/oleObject6.bin"/><Relationship Id="rId10" Type="http://schemas.microsoft.com/office/2007/relationships/diagramDrawing" Target="../diagrams/drawing1.xml"/><Relationship Id="rId4" Type="http://schemas.openxmlformats.org/officeDocument/2006/relationships/oleObject" Target="../embeddings/oleObject5.bin"/><Relationship Id="rId9" Type="http://schemas.openxmlformats.org/officeDocument/2006/relationships/diagramColors" Target="../diagrams/colors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2.jpeg"/><Relationship Id="rId5" Type="http://schemas.openxmlformats.org/officeDocument/2006/relationships/oleObject" Target="../embeddings/oleObject7.bin"/><Relationship Id="rId4" Type="http://schemas.openxmlformats.org/officeDocument/2006/relationships/image" Target="../media/image21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4.xml"/><Relationship Id="rId13" Type="http://schemas.openxmlformats.org/officeDocument/2006/relationships/diagramColors" Target="../diagrams/colors5.xml"/><Relationship Id="rId18" Type="http://schemas.microsoft.com/office/2007/relationships/diagramDrawing" Target="../diagrams/drawing4.xml"/><Relationship Id="rId3" Type="http://schemas.openxmlformats.org/officeDocument/2006/relationships/diagramLayout" Target="../diagrams/layout3.xml"/><Relationship Id="rId7" Type="http://schemas.openxmlformats.org/officeDocument/2006/relationships/diagramLayout" Target="../diagrams/layout4.xml"/><Relationship Id="rId12" Type="http://schemas.openxmlformats.org/officeDocument/2006/relationships/diagramQuickStyle" Target="../diagrams/quickStyle5.xml"/><Relationship Id="rId17" Type="http://schemas.microsoft.com/office/2007/relationships/diagramDrawing" Target="../diagrams/drawing3.xml"/><Relationship Id="rId2" Type="http://schemas.openxmlformats.org/officeDocument/2006/relationships/diagramData" Target="../diagrams/data3.xml"/><Relationship Id="rId16" Type="http://schemas.microsoft.com/office/2007/relationships/diagramDrawing" Target="../diagrams/drawing5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4.xml"/><Relationship Id="rId11" Type="http://schemas.openxmlformats.org/officeDocument/2006/relationships/diagramLayout" Target="../diagrams/layout5.xml"/><Relationship Id="rId5" Type="http://schemas.openxmlformats.org/officeDocument/2006/relationships/diagramColors" Target="../diagrams/colors3.xml"/><Relationship Id="rId10" Type="http://schemas.openxmlformats.org/officeDocument/2006/relationships/diagramData" Target="../diagrams/data5.xml"/><Relationship Id="rId4" Type="http://schemas.openxmlformats.org/officeDocument/2006/relationships/diagramQuickStyle" Target="../diagrams/quickStyle3.xml"/><Relationship Id="rId9" Type="http://schemas.openxmlformats.org/officeDocument/2006/relationships/diagramColors" Target="../diagrams/colors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s-CO" dirty="0" smtClean="0"/>
              <a:t>Levantamiento, análisis y propuesta de mejoramiento de procesos de la empresa SUMAK LIFE Cía. Ltda.</a:t>
            </a:r>
            <a:endParaRPr lang="es-ES" dirty="0"/>
          </a:p>
        </p:txBody>
      </p:sp>
      <p:sp>
        <p:nvSpPr>
          <p:cNvPr id="5" name="4 Subtítulo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s-CO" dirty="0" smtClean="0"/>
          </a:p>
          <a:p>
            <a:r>
              <a:rPr lang="es-CO" dirty="0" smtClean="0"/>
              <a:t>             		  Carrera de Ingeniería Comercial</a:t>
            </a:r>
          </a:p>
          <a:p>
            <a:r>
              <a:rPr lang="es-CO" dirty="0" smtClean="0"/>
              <a:t>			Tatiana Mantilla Peñafiel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2 Título"/>
          <p:cNvSpPr>
            <a:spLocks noGrp="1"/>
          </p:cNvSpPr>
          <p:nvPr>
            <p:ph type="ctrTitle"/>
          </p:nvPr>
        </p:nvSpPr>
        <p:spPr>
          <a:xfrm>
            <a:off x="611560" y="2276872"/>
            <a:ext cx="7772400" cy="1470025"/>
          </a:xfrm>
        </p:spPr>
        <p:txBody>
          <a:bodyPr>
            <a:normAutofit/>
          </a:bodyPr>
          <a:lstStyle/>
          <a:p>
            <a:pPr eaLnBrk="1" hangingPunct="1"/>
            <a:r>
              <a:rPr lang="es-EC" dirty="0" smtClean="0"/>
              <a:t>LEVANTAMIENTO Y ANÁLISIS DE PROCESOS DE LA EMPRESA</a:t>
            </a:r>
          </a:p>
        </p:txBody>
      </p:sp>
      <p:sp>
        <p:nvSpPr>
          <p:cNvPr id="9219" name="1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s-EC" dirty="0" smtClean="0"/>
          </a:p>
        </p:txBody>
      </p:sp>
      <p:pic>
        <p:nvPicPr>
          <p:cNvPr id="8" name="7 Imagen" descr="C:\Users\TATIANA\Documents\TESIS\Fotos-Calendario 2009\SANDRA 458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1760" y="3717032"/>
            <a:ext cx="3888432" cy="288032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8 Imagen" descr="C:\Users\TATIANA\Documents\TESIS\Fotos-Calendario 2009\SECADO QUINUA.jp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64526" y="-99392"/>
            <a:ext cx="4387994" cy="298257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1 Título"/>
          <p:cNvSpPr>
            <a:spLocks noGrp="1"/>
          </p:cNvSpPr>
          <p:nvPr>
            <p:ph type="title"/>
          </p:nvPr>
        </p:nvSpPr>
        <p:spPr>
          <a:xfrm>
            <a:off x="755650" y="692150"/>
            <a:ext cx="7924800" cy="1143000"/>
          </a:xfrm>
        </p:spPr>
        <p:txBody>
          <a:bodyPr>
            <a:noAutofit/>
          </a:bodyPr>
          <a:lstStyle/>
          <a:p>
            <a:pPr algn="ctr" eaLnBrk="1" hangingPunct="1"/>
            <a:r>
              <a:rPr lang="es-EC" sz="3200" dirty="0" smtClean="0"/>
              <a:t>CADENA DE VALOR </a:t>
            </a:r>
          </a:p>
        </p:txBody>
      </p:sp>
      <p:graphicFrame>
        <p:nvGraphicFramePr>
          <p:cNvPr id="6" name="5 Diagrama"/>
          <p:cNvGraphicFramePr/>
          <p:nvPr/>
        </p:nvGraphicFramePr>
        <p:xfrm>
          <a:off x="0" y="2420888"/>
          <a:ext cx="9144000" cy="16561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7" name="6 Diagrama"/>
          <p:cNvGraphicFramePr/>
          <p:nvPr/>
        </p:nvGraphicFramePr>
        <p:xfrm>
          <a:off x="395536" y="4509120"/>
          <a:ext cx="8174658" cy="15777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"/>
          <p:cNvGraphicFramePr>
            <a:graphicFrameLocks noChangeAspect="1"/>
          </p:cNvGraphicFramePr>
          <p:nvPr>
            <p:ph sz="quarter" idx="1"/>
          </p:nvPr>
        </p:nvGraphicFramePr>
        <p:xfrm>
          <a:off x="457200" y="2057400"/>
          <a:ext cx="3657600" cy="3657600"/>
        </p:xfrm>
        <a:graphic>
          <a:graphicData uri="http://schemas.openxmlformats.org/presentationml/2006/ole">
            <p:oleObj spid="_x0000_s3074" name="Imagen de mapa de bits" r:id="rId3" imgW="22876190" imgH="22876190" progId="PBrush">
              <p:embed/>
            </p:oleObj>
          </a:graphicData>
        </a:graphic>
      </p:graphicFrame>
      <p:sp>
        <p:nvSpPr>
          <p:cNvPr id="3075" name="Rectangle 5"/>
          <p:cNvSpPr>
            <a:spLocks noRot="1" noChangeArrowheads="1"/>
          </p:cNvSpPr>
          <p:nvPr/>
        </p:nvSpPr>
        <p:spPr bwMode="auto">
          <a:xfrm>
            <a:off x="838200" y="2665413"/>
            <a:ext cx="7296150" cy="343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endParaRPr lang="es-EC" sz="2400"/>
          </a:p>
        </p:txBody>
      </p:sp>
      <p:sp>
        <p:nvSpPr>
          <p:cNvPr id="3076" name="Rectangle 10"/>
          <p:cNvSpPr>
            <a:spLocks noRot="1" noChangeArrowheads="1"/>
          </p:cNvSpPr>
          <p:nvPr/>
        </p:nvSpPr>
        <p:spPr bwMode="auto">
          <a:xfrm>
            <a:off x="1270000" y="3097213"/>
            <a:ext cx="7296150" cy="343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endParaRPr lang="es-EC" sz="2400"/>
          </a:p>
        </p:txBody>
      </p:sp>
      <p:pic>
        <p:nvPicPr>
          <p:cNvPr id="3077" name="7 Imagen"/>
          <p:cNvPicPr>
            <a:picLocks noChangeAspect="1" noChangeArrowheads="1"/>
          </p:cNvPicPr>
          <p:nvPr/>
        </p:nvPicPr>
        <p:blipFill>
          <a:blip r:embed="rId4" cstate="print"/>
          <a:srcRect l="17822" t="17902" r="15256" b="9203"/>
          <a:stretch>
            <a:fillRect/>
          </a:stretch>
        </p:blipFill>
        <p:spPr bwMode="auto">
          <a:xfrm>
            <a:off x="539552" y="260648"/>
            <a:ext cx="7704138" cy="590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CCIONES</a:t>
            </a:r>
            <a:endParaRPr lang="es-ES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971600" y="1988840"/>
          <a:ext cx="2016224" cy="37010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Flecha derecha"/>
          <p:cNvSpPr/>
          <p:nvPr/>
        </p:nvSpPr>
        <p:spPr>
          <a:xfrm>
            <a:off x="3419872" y="3284984"/>
            <a:ext cx="2160240" cy="1224136"/>
          </a:xfrm>
          <a:prstGeom prst="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5 Octágono"/>
          <p:cNvSpPr/>
          <p:nvPr/>
        </p:nvSpPr>
        <p:spPr>
          <a:xfrm>
            <a:off x="5652120" y="3140968"/>
            <a:ext cx="2232248" cy="1512168"/>
          </a:xfrm>
          <a:prstGeom prst="octagon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6600" dirty="0" smtClean="0"/>
              <a:t>49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CCIONES</a:t>
            </a:r>
            <a:endParaRPr lang="es-ES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971600" y="1988840"/>
          <a:ext cx="4320480" cy="37010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smtClean="0"/>
              <a:t>PROCESOS SELECCIONADOS</a:t>
            </a:r>
          </a:p>
        </p:txBody>
      </p:sp>
      <p:graphicFrame>
        <p:nvGraphicFramePr>
          <p:cNvPr id="4" name="3 Diagrama"/>
          <p:cNvGraphicFramePr/>
          <p:nvPr/>
        </p:nvGraphicFramePr>
        <p:xfrm>
          <a:off x="683568" y="3501008"/>
          <a:ext cx="3384376" cy="25922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4 Diagrama"/>
          <p:cNvGraphicFramePr/>
          <p:nvPr/>
        </p:nvGraphicFramePr>
        <p:xfrm>
          <a:off x="3059832" y="1772816"/>
          <a:ext cx="2850243" cy="3600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graphicFrame>
        <p:nvGraphicFramePr>
          <p:cNvPr id="6" name="5 Diagrama"/>
          <p:cNvGraphicFramePr/>
          <p:nvPr/>
        </p:nvGraphicFramePr>
        <p:xfrm>
          <a:off x="6084168" y="3501008"/>
          <a:ext cx="2520280" cy="238565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0" r:lo="rId11" r:qs="rId12" r:cs="rId13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-0.33302  E" pathEditMode="relative" ptsTypes="">
                                      <p:cBhvr>
                                        <p:cTn id="11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8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Graphic spid="4" grpId="1">
        <p:bldAsOne/>
      </p:bldGraphic>
      <p:bldGraphic spid="4" grpId="2">
        <p:bldAsOne/>
      </p:bldGraphic>
      <p:bldGraphic spid="5" grpId="0">
        <p:bldAsOne/>
      </p:bldGraphic>
      <p:bldGraphic spid="5" grpId="1">
        <p:bldAsOne/>
      </p:bldGraphic>
      <p:bldGraphic spid="6" grpId="0">
        <p:bldAsOne/>
      </p:bldGraphic>
      <p:bldGraphic spid="6" grpId="1">
        <p:bldAsOne/>
      </p:bldGraphic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CCIONES</a:t>
            </a:r>
            <a:endParaRPr lang="es-ES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971600" y="1988840"/>
          <a:ext cx="6491064" cy="37010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>
                <a:solidFill>
                  <a:srgbClr val="000000"/>
                </a:solidFill>
                <a:cs typeface="Times New Roman" pitchFamily="18" charset="0"/>
              </a:rPr>
              <a:t>Hoja de Costos Total</a:t>
            </a:r>
            <a:endParaRPr lang="es-EC" dirty="0" smtClean="0"/>
          </a:p>
        </p:txBody>
      </p:sp>
      <p:graphicFrame>
        <p:nvGraphicFramePr>
          <p:cNvPr id="3" name="2 Tabla"/>
          <p:cNvGraphicFramePr>
            <a:graphicFrameLocks noGrp="1"/>
          </p:cNvGraphicFramePr>
          <p:nvPr/>
        </p:nvGraphicFramePr>
        <p:xfrm>
          <a:off x="179511" y="1412776"/>
          <a:ext cx="8712969" cy="5257800"/>
        </p:xfrm>
        <a:graphic>
          <a:graphicData uri="http://schemas.openxmlformats.org/drawingml/2006/table">
            <a:tbl>
              <a:tblPr/>
              <a:tblGrid>
                <a:gridCol w="3389102"/>
                <a:gridCol w="1841478"/>
                <a:gridCol w="2150256"/>
                <a:gridCol w="1332133"/>
              </a:tblGrid>
              <a:tr h="87945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/>
                        <a:t>Cargo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/>
                        <a:t>Costo Personal por min.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/>
                        <a:t>Costo de Operación por min.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/>
                        <a:t>Costo Total por min.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  <a:tr h="29315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Gerente General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0.08</a:t>
                      </a: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0.0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/>
                        <a:t>0.1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29315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Secretari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0.03</a:t>
                      </a: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CAA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0.0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CAA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0.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CAA2"/>
                    </a:solidFill>
                  </a:tcPr>
                </a:tc>
              </a:tr>
              <a:tr h="29315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Contador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0.04</a:t>
                      </a: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0.0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0.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34595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Gerente de Venta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0.04</a:t>
                      </a: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CAA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0.0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CAA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0.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CAA2"/>
                    </a:solidFill>
                  </a:tcPr>
                </a:tc>
              </a:tr>
              <a:tr h="34595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Administrador de Plant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0.04</a:t>
                      </a: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0.0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0.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34595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/>
                        <a:t>Jefe de Producción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0.05</a:t>
                      </a: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CAA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0.0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CAA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0.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CAA2"/>
                    </a:solidFill>
                  </a:tcPr>
                </a:tc>
              </a:tr>
              <a:tr h="29315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Técnico Agrícol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0.03</a:t>
                      </a: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0.0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0.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34595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Técnico en Trazabilidad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0.03</a:t>
                      </a: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CAA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0.0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CAA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0.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CAA2"/>
                    </a:solidFill>
                  </a:tcPr>
                </a:tc>
              </a:tr>
              <a:tr h="58630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Jornalero Complementario Postcosech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0.03</a:t>
                      </a: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0.0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0.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58630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Jornalero Complementario Producción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/>
                        <a:t>0.02</a:t>
                      </a:r>
                    </a:p>
                  </a:txBody>
                  <a:tcPr marL="68580" marR="68580" marT="0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CAA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/>
                        <a:t>0.0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CAA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/>
                        <a:t>0.0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CAA2"/>
                    </a:solidFill>
                  </a:tcPr>
                </a:tc>
              </a:tr>
            </a:tbl>
          </a:graphicData>
        </a:graphic>
      </p:graphicFrame>
      <p:sp>
        <p:nvSpPr>
          <p:cNvPr id="62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C"/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/>
        </p:nvGraphicFramePr>
        <p:xfrm>
          <a:off x="285750" y="3868738"/>
          <a:ext cx="8658225" cy="928687"/>
        </p:xfrm>
        <a:graphic>
          <a:graphicData uri="http://schemas.openxmlformats.org/presentationml/2006/ole">
            <p:oleObj spid="_x0000_s6147" name="Ecuación" r:id="rId3" imgW="3555720" imgH="393480" progId="Equation.3">
              <p:embed/>
            </p:oleObj>
          </a:graphicData>
        </a:graphic>
      </p:graphicFrame>
      <p:graphicFrame>
        <p:nvGraphicFramePr>
          <p:cNvPr id="6148" name="Object 6"/>
          <p:cNvGraphicFramePr>
            <a:graphicFrameLocks noChangeAspect="1"/>
          </p:cNvGraphicFramePr>
          <p:nvPr/>
        </p:nvGraphicFramePr>
        <p:xfrm>
          <a:off x="169863" y="2168525"/>
          <a:ext cx="8839200" cy="993775"/>
        </p:xfrm>
        <a:graphic>
          <a:graphicData uri="http://schemas.openxmlformats.org/presentationml/2006/ole">
            <p:oleObj spid="_x0000_s6148" name="Ecuación" r:id="rId4" imgW="3390840" imgH="3934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20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778098"/>
          </a:xfrm>
        </p:spPr>
        <p:txBody>
          <a:bodyPr/>
          <a:lstStyle/>
          <a:p>
            <a:r>
              <a:rPr lang="es-EC" dirty="0" smtClean="0"/>
              <a:t>Análisis de Procesos</a:t>
            </a:r>
          </a:p>
        </p:txBody>
      </p:sp>
      <p:pic>
        <p:nvPicPr>
          <p:cNvPr id="4" name="3 Imagen"/>
          <p:cNvPicPr/>
          <p:nvPr/>
        </p:nvPicPr>
        <p:blipFill>
          <a:blip r:embed="rId2" cstate="print"/>
          <a:srcRect b="44380"/>
          <a:stretch>
            <a:fillRect/>
          </a:stretch>
        </p:blipFill>
        <p:spPr bwMode="auto">
          <a:xfrm>
            <a:off x="35496" y="1052736"/>
            <a:ext cx="9108504" cy="5805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2 Título"/>
          <p:cNvSpPr>
            <a:spLocks noGrp="1"/>
          </p:cNvSpPr>
          <p:nvPr>
            <p:ph type="ctrTitle"/>
          </p:nvPr>
        </p:nvSpPr>
        <p:spPr>
          <a:xfrm>
            <a:off x="611560" y="2276872"/>
            <a:ext cx="7772400" cy="1470025"/>
          </a:xfrm>
        </p:spPr>
        <p:txBody>
          <a:bodyPr>
            <a:normAutofit/>
          </a:bodyPr>
          <a:lstStyle/>
          <a:p>
            <a:pPr eaLnBrk="1" hangingPunct="1"/>
            <a:r>
              <a:rPr lang="es-EC" dirty="0" smtClean="0"/>
              <a:t>PROPUESA DE MEJORAMIENTO DE PROCESOS</a:t>
            </a:r>
          </a:p>
        </p:txBody>
      </p:sp>
      <p:sp>
        <p:nvSpPr>
          <p:cNvPr id="9219" name="1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s-EC" dirty="0" smtClean="0"/>
          </a:p>
        </p:txBody>
      </p:sp>
      <p:pic>
        <p:nvPicPr>
          <p:cNvPr id="7" name="6 Imagen" descr="imagesCAQOVIS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699792" y="3645024"/>
            <a:ext cx="3775452" cy="280012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7 Imagen" descr="provee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635896" y="548680"/>
            <a:ext cx="2880320" cy="216024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AutoShape 11"/>
          <p:cNvSpPr>
            <a:spLocks noGrp="1" noChangeArrowheads="1"/>
          </p:cNvSpPr>
          <p:nvPr>
            <p:ph type="title"/>
          </p:nvPr>
        </p:nvSpPr>
        <p:spPr>
          <a:xfrm>
            <a:off x="762000" y="908050"/>
            <a:ext cx="6762750" cy="996950"/>
          </a:xfrm>
          <a:noFill/>
        </p:spPr>
        <p:txBody>
          <a:bodyPr>
            <a:normAutofit/>
          </a:bodyPr>
          <a:lstStyle/>
          <a:p>
            <a:pPr algn="ctr" eaLnBrk="1" hangingPunct="1"/>
            <a:r>
              <a:rPr lang="es-EC" sz="3200" dirty="0" smtClean="0"/>
              <a:t>ANTECEDENTES</a:t>
            </a:r>
            <a:endParaRPr lang="es-ES" sz="3200" dirty="0" smtClean="0"/>
          </a:p>
        </p:txBody>
      </p:sp>
      <p:graphicFrame>
        <p:nvGraphicFramePr>
          <p:cNvPr id="2050" name="Object 26"/>
          <p:cNvGraphicFramePr>
            <a:graphicFrameLocks noChangeAspect="1"/>
          </p:cNvGraphicFramePr>
          <p:nvPr>
            <p:ph sz="quarter" idx="2"/>
          </p:nvPr>
        </p:nvGraphicFramePr>
        <p:xfrm>
          <a:off x="2411413" y="2320925"/>
          <a:ext cx="4537075" cy="4537075"/>
        </p:xfrm>
        <a:graphic>
          <a:graphicData uri="http://schemas.openxmlformats.org/presentationml/2006/ole">
            <p:oleObj spid="_x0000_s8194" name="Imagen de mapa de bits" r:id="rId3" imgW="22876190" imgH="22876190" progId="PBrush">
              <p:embed/>
            </p:oleObj>
          </a:graphicData>
        </a:graphic>
      </p:graphicFrame>
      <p:pic>
        <p:nvPicPr>
          <p:cNvPr id="2053" name="Picture 13" descr="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8313" y="2420938"/>
            <a:ext cx="1368425" cy="1008062"/>
          </a:xfrm>
          <a:prstGeom prst="rect">
            <a:avLst/>
          </a:prstGeom>
          <a:noFill/>
          <a:ln w="38100" cmpd="dbl">
            <a:solidFill>
              <a:srgbClr val="B9F076"/>
            </a:solidFill>
            <a:miter lim="800000"/>
            <a:headEnd/>
            <a:tailEnd/>
          </a:ln>
        </p:spPr>
      </p:pic>
      <p:pic>
        <p:nvPicPr>
          <p:cNvPr id="2054" name="Picture 14" descr="trilla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87900" y="3429000"/>
            <a:ext cx="1512888" cy="1130300"/>
          </a:xfrm>
          <a:prstGeom prst="rect">
            <a:avLst/>
          </a:prstGeom>
          <a:noFill/>
          <a:ln w="38100" cmpd="dbl">
            <a:solidFill>
              <a:srgbClr val="B9F076"/>
            </a:solidFill>
            <a:miter lim="800000"/>
            <a:headEnd/>
            <a:tailEnd/>
          </a:ln>
        </p:spPr>
      </p:pic>
      <p:pic>
        <p:nvPicPr>
          <p:cNvPr id="2055" name="Picture 15" descr="fotos2 00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97113" y="5734050"/>
            <a:ext cx="1266825" cy="950913"/>
          </a:xfrm>
          <a:prstGeom prst="rect">
            <a:avLst/>
          </a:prstGeom>
          <a:noFill/>
          <a:ln w="38100" cmpd="dbl">
            <a:solidFill>
              <a:srgbClr val="B9F076"/>
            </a:solidFill>
            <a:miter lim="800000"/>
            <a:headEnd/>
            <a:tailEnd/>
          </a:ln>
        </p:spPr>
      </p:pic>
      <p:pic>
        <p:nvPicPr>
          <p:cNvPr id="2056" name="Picture 16" descr="fotos1 01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724525" y="5734050"/>
            <a:ext cx="1266825" cy="950913"/>
          </a:xfrm>
          <a:prstGeom prst="rect">
            <a:avLst/>
          </a:prstGeom>
          <a:noFill/>
          <a:ln w="38100" cmpd="dbl">
            <a:solidFill>
              <a:srgbClr val="B9F076"/>
            </a:solidFill>
            <a:miter lim="800000"/>
            <a:headEnd/>
            <a:tailEnd/>
          </a:ln>
        </p:spPr>
      </p:pic>
      <p:pic>
        <p:nvPicPr>
          <p:cNvPr id="2057" name="Picture 18" descr="4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059113" y="3429000"/>
            <a:ext cx="1476375" cy="1152525"/>
          </a:xfrm>
          <a:prstGeom prst="rect">
            <a:avLst/>
          </a:prstGeom>
          <a:noFill/>
          <a:ln w="38100" cmpd="dbl">
            <a:solidFill>
              <a:srgbClr val="B9F076"/>
            </a:solidFill>
            <a:miter lim="800000"/>
            <a:headEnd/>
            <a:tailEnd/>
          </a:ln>
        </p:spPr>
      </p:pic>
      <p:pic>
        <p:nvPicPr>
          <p:cNvPr id="75795" name="Picture 19" descr="100_1517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995738" y="4652963"/>
            <a:ext cx="1331912" cy="97155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 w="38100" cmpd="dbl">
            <a:solidFill>
              <a:srgbClr val="B9F076"/>
            </a:solidFill>
            <a:miter lim="800000"/>
            <a:headEnd/>
            <a:tailEnd/>
          </a:ln>
        </p:spPr>
      </p:pic>
      <p:pic>
        <p:nvPicPr>
          <p:cNvPr id="2059" name="Picture 20" descr="100_213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451725" y="2420938"/>
            <a:ext cx="1584325" cy="1181100"/>
          </a:xfrm>
          <a:prstGeom prst="rect">
            <a:avLst/>
          </a:prstGeom>
          <a:noFill/>
          <a:ln w="38100" cmpd="dbl">
            <a:solidFill>
              <a:srgbClr val="B9F076"/>
            </a:solidFill>
            <a:miter lim="800000"/>
            <a:headEnd/>
            <a:tailEnd/>
          </a:ln>
        </p:spPr>
      </p:pic>
      <p:pic>
        <p:nvPicPr>
          <p:cNvPr id="2060" name="Picture 2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55650" y="3860800"/>
            <a:ext cx="1187450" cy="88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22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948488" y="3789363"/>
            <a:ext cx="695325" cy="69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3" name="Picture 25" descr="logo SUMAk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308850" y="225425"/>
            <a:ext cx="1439863" cy="143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051" name="Object 4"/>
          <p:cNvGraphicFramePr>
            <a:graphicFrameLocks noChangeAspect="1"/>
          </p:cNvGraphicFramePr>
          <p:nvPr>
            <p:ph sz="quarter" idx="1"/>
          </p:nvPr>
        </p:nvGraphicFramePr>
        <p:xfrm>
          <a:off x="1763688" y="2149983"/>
          <a:ext cx="5756595" cy="4447369"/>
        </p:xfrm>
        <a:graphic>
          <a:graphicData uri="http://schemas.openxmlformats.org/presentationml/2006/ole">
            <p:oleObj spid="_x0000_s8195" name="Visio" r:id="rId14" imgW="4351734" imgH="336161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CCIONES</a:t>
            </a:r>
            <a:endParaRPr lang="es-ES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"/>
          <p:cNvGraphicFramePr>
            <a:graphicFrameLocks noChangeAspect="1"/>
          </p:cNvGraphicFramePr>
          <p:nvPr>
            <p:ph sz="quarter" idx="1"/>
          </p:nvPr>
        </p:nvGraphicFramePr>
        <p:xfrm>
          <a:off x="457200" y="2057400"/>
          <a:ext cx="3657600" cy="3657600"/>
        </p:xfrm>
        <a:graphic>
          <a:graphicData uri="http://schemas.openxmlformats.org/presentationml/2006/ole">
            <p:oleObj spid="_x0000_s59394" name="Imagen de mapa de bits" r:id="rId3" imgW="22876190" imgH="22876190" progId="PBrush">
              <p:embed/>
            </p:oleObj>
          </a:graphicData>
        </a:graphic>
      </p:graphicFrame>
      <p:sp>
        <p:nvSpPr>
          <p:cNvPr id="3075" name="Rectangle 5"/>
          <p:cNvSpPr>
            <a:spLocks noRot="1" noChangeArrowheads="1"/>
          </p:cNvSpPr>
          <p:nvPr/>
        </p:nvSpPr>
        <p:spPr bwMode="auto">
          <a:xfrm>
            <a:off x="838200" y="2665413"/>
            <a:ext cx="7296150" cy="343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endParaRPr lang="es-EC" sz="2400"/>
          </a:p>
        </p:txBody>
      </p:sp>
      <p:sp>
        <p:nvSpPr>
          <p:cNvPr id="3076" name="Rectangle 10"/>
          <p:cNvSpPr>
            <a:spLocks noRot="1" noChangeArrowheads="1"/>
          </p:cNvSpPr>
          <p:nvPr/>
        </p:nvSpPr>
        <p:spPr bwMode="auto">
          <a:xfrm>
            <a:off x="1270000" y="3097213"/>
            <a:ext cx="7296150" cy="343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endParaRPr lang="es-EC" sz="2400"/>
          </a:p>
        </p:txBody>
      </p:sp>
      <p:pic>
        <p:nvPicPr>
          <p:cNvPr id="3077" name="7 Imagen"/>
          <p:cNvPicPr>
            <a:picLocks noChangeAspect="1" noChangeArrowheads="1"/>
          </p:cNvPicPr>
          <p:nvPr/>
        </p:nvPicPr>
        <p:blipFill>
          <a:blip r:embed="rId4" cstate="print"/>
          <a:srcRect l="17822" t="17902" r="15256" b="9203"/>
          <a:stretch>
            <a:fillRect/>
          </a:stretch>
        </p:blipFill>
        <p:spPr bwMode="auto">
          <a:xfrm>
            <a:off x="539552" y="260648"/>
            <a:ext cx="7704138" cy="590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5 Imagen"/>
          <p:cNvPicPr/>
          <p:nvPr/>
        </p:nvPicPr>
        <p:blipFill>
          <a:blip r:embed="rId5" cstate="print"/>
          <a:srcRect l="50154" t="51009" r="28099" b="45138"/>
          <a:stretch>
            <a:fillRect/>
          </a:stretch>
        </p:blipFill>
        <p:spPr bwMode="auto">
          <a:xfrm>
            <a:off x="1115616" y="5733256"/>
            <a:ext cx="237626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6 Imagen"/>
          <p:cNvPicPr/>
          <p:nvPr/>
        </p:nvPicPr>
        <p:blipFill>
          <a:blip r:embed="rId6" cstate="print"/>
          <a:srcRect l="53633" t="71943" r="20003" b="22339"/>
          <a:stretch>
            <a:fillRect/>
          </a:stretch>
        </p:blipFill>
        <p:spPr bwMode="auto">
          <a:xfrm>
            <a:off x="2627784" y="1628800"/>
            <a:ext cx="3168352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CCIONES</a:t>
            </a:r>
            <a:endParaRPr lang="es-ES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 cstate="print"/>
          <a:srcRect b="39343"/>
          <a:stretch>
            <a:fillRect/>
          </a:stretch>
        </p:blipFill>
        <p:spPr bwMode="auto">
          <a:xfrm>
            <a:off x="0" y="548680"/>
            <a:ext cx="9144000" cy="5472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Diagramación</a:t>
            </a:r>
          </a:p>
        </p:txBody>
      </p:sp>
      <p:pic>
        <p:nvPicPr>
          <p:cNvPr id="4" name="3 Imagen"/>
          <p:cNvPicPr/>
          <p:nvPr/>
        </p:nvPicPr>
        <p:blipFill>
          <a:blip r:embed="rId2" cstate="print"/>
          <a:srcRect t="28571"/>
          <a:stretch>
            <a:fillRect/>
          </a:stretch>
        </p:blipFill>
        <p:spPr bwMode="auto">
          <a:xfrm>
            <a:off x="0" y="2060848"/>
            <a:ext cx="9108504" cy="38884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CCIONES</a:t>
            </a:r>
            <a:endParaRPr lang="es-ES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 cstate="print"/>
          <a:srcRect l="30126" t="37966" r="29676" b="11525"/>
          <a:stretch>
            <a:fillRect/>
          </a:stretch>
        </p:blipFill>
        <p:spPr bwMode="auto">
          <a:xfrm>
            <a:off x="323528" y="144016"/>
            <a:ext cx="8568952" cy="6597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CCIONES</a:t>
            </a:r>
            <a:endParaRPr lang="es-ES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600200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2 Imagen"/>
          <p:cNvPicPr/>
          <p:nvPr/>
        </p:nvPicPr>
        <p:blipFill>
          <a:blip r:embed="rId2" cstate="print"/>
          <a:srcRect l="51461" t="36271" r="9870" b="15236"/>
          <a:stretch>
            <a:fillRect/>
          </a:stretch>
        </p:blipFill>
        <p:spPr bwMode="auto">
          <a:xfrm>
            <a:off x="395536" y="188640"/>
            <a:ext cx="7992888" cy="6336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CCIONES</a:t>
            </a:r>
            <a:endParaRPr lang="es-ES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560784" y="1340768"/>
          <a:ext cx="7467600" cy="4873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6948264" y="4941168"/>
            <a:ext cx="201622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Tiempo: 800 horas</a:t>
            </a:r>
          </a:p>
          <a:p>
            <a:r>
              <a:rPr lang="es-EC" dirty="0" smtClean="0"/>
              <a:t>Costo: $</a:t>
            </a:r>
            <a:r>
              <a:rPr lang="es-CO" dirty="0" smtClean="0"/>
              <a:t>15.609,30 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s-ES" sz="3200" dirty="0" smtClean="0"/>
              <a:t>BENEFICIARIOS</a:t>
            </a:r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>
            <p:ph sz="quarter" idx="1"/>
          </p:nvPr>
        </p:nvGraphicFramePr>
        <p:xfrm>
          <a:off x="3707904" y="3594695"/>
          <a:ext cx="4200525" cy="2714625"/>
        </p:xfrm>
        <a:graphic>
          <a:graphicData uri="http://schemas.openxmlformats.org/presentationml/2006/ole">
            <p:oleObj spid="_x0000_s10243" r:id="rId3" imgW="4200000" imgH="2715004" progId="">
              <p:embed/>
            </p:oleObj>
          </a:graphicData>
        </a:graphic>
      </p:graphicFrame>
      <p:sp>
        <p:nvSpPr>
          <p:cNvPr id="4101" name="Rectangle 6"/>
          <p:cNvSpPr>
            <a:spLocks noRot="1" noChangeArrowheads="1"/>
          </p:cNvSpPr>
          <p:nvPr/>
        </p:nvSpPr>
        <p:spPr bwMode="auto">
          <a:xfrm>
            <a:off x="838200" y="2665413"/>
            <a:ext cx="7296150" cy="343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endParaRPr lang="es-EC" sz="2400"/>
          </a:p>
        </p:txBody>
      </p:sp>
      <p:sp>
        <p:nvSpPr>
          <p:cNvPr id="4103" name="Rectangle 10"/>
          <p:cNvSpPr>
            <a:spLocks noRot="1" noChangeArrowheads="1"/>
          </p:cNvSpPr>
          <p:nvPr/>
        </p:nvSpPr>
        <p:spPr bwMode="auto">
          <a:xfrm>
            <a:off x="611560" y="1628800"/>
            <a:ext cx="7296150" cy="432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s-ES" sz="2000" b="1" dirty="0"/>
              <a:t>BENEFICIARIOS DIRECTOS: 2.000 FAMILIAS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s-ES" sz="2000" b="1" dirty="0"/>
              <a:t>BENEFICIARIOS INDIRECTOS: 18.000 PERSONA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s-ES" sz="2000" b="1" dirty="0"/>
              <a:t>BENEFICIARIOS POR GENERO: 51 % MUJERES Y 49 % </a:t>
            </a:r>
            <a:r>
              <a:rPr lang="es-ES" sz="2000" b="1" dirty="0" smtClean="0"/>
              <a:t>HOMBRES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s-ES" sz="2000" b="1" dirty="0" smtClean="0"/>
              <a:t>MAS DE 200 COMUNIDADES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s-ES" sz="2000" b="1" dirty="0" smtClean="0"/>
              <a:t>17 PARROQUIAS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s-ES" sz="2000" b="1" dirty="0" smtClean="0"/>
              <a:t>5 CANTONES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r>
              <a:rPr lang="es-ES" sz="2000" dirty="0" smtClean="0"/>
              <a:t>RIOBAMBA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r>
              <a:rPr lang="es-ES" sz="2000" dirty="0" smtClean="0"/>
              <a:t>COLTA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r>
              <a:rPr lang="es-ES" sz="2000" dirty="0" smtClean="0"/>
              <a:t>CAJAMBAMBA	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r>
              <a:rPr lang="es-ES" sz="2000" dirty="0" smtClean="0"/>
              <a:t>PENIPE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r>
              <a:rPr lang="es-ES" sz="2000" dirty="0" smtClean="0"/>
              <a:t>COLUMBE</a:t>
            </a:r>
          </a:p>
        </p:txBody>
      </p:sp>
      <p:sp>
        <p:nvSpPr>
          <p:cNvPr id="4102" name="Rectangle 9"/>
          <p:cNvSpPr>
            <a:spLocks noRot="1" noChangeArrowheads="1"/>
          </p:cNvSpPr>
          <p:nvPr/>
        </p:nvSpPr>
        <p:spPr bwMode="auto">
          <a:xfrm>
            <a:off x="1270000" y="3097213"/>
            <a:ext cx="7296150" cy="343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endParaRPr lang="es-EC" sz="2400"/>
          </a:p>
        </p:txBody>
      </p:sp>
      <p:graphicFrame>
        <p:nvGraphicFramePr>
          <p:cNvPr id="10244" name="Object 3"/>
          <p:cNvGraphicFramePr>
            <a:graphicFrameLocks noChangeAspect="1"/>
          </p:cNvGraphicFramePr>
          <p:nvPr/>
        </p:nvGraphicFramePr>
        <p:xfrm>
          <a:off x="6430838" y="96650"/>
          <a:ext cx="2173610" cy="1532150"/>
        </p:xfrm>
        <a:graphic>
          <a:graphicData uri="http://schemas.openxmlformats.org/presentationml/2006/ole">
            <p:oleObj spid="_x0000_s10244" r:id="rId4" imgW="3533760" imgH="248616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476821"/>
            <a:ext cx="8620125" cy="5760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FACTORES DE ÉXITO</a:t>
            </a:r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179512" y="1340768"/>
          <a:ext cx="8964488" cy="50405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2051720" y="1988840"/>
            <a:ext cx="6678488" cy="2885706"/>
          </a:xfrm>
        </p:spPr>
        <p:txBody>
          <a:bodyPr>
            <a:noAutofit/>
          </a:bodyPr>
          <a:lstStyle/>
          <a:p>
            <a:pPr algn="ctr"/>
            <a:r>
              <a:rPr lang="es-EC" sz="5400" dirty="0" smtClean="0"/>
              <a:t>Conclusiones </a:t>
            </a:r>
            <a:br>
              <a:rPr lang="es-EC" sz="5400" dirty="0" smtClean="0"/>
            </a:br>
            <a:r>
              <a:rPr lang="es-EC" sz="5400" dirty="0" smtClean="0"/>
              <a:t>y recomendaciones</a:t>
            </a:r>
            <a:endParaRPr lang="es-EC" sz="5400" dirty="0"/>
          </a:p>
        </p:txBody>
      </p:sp>
      <p:sp>
        <p:nvSpPr>
          <p:cNvPr id="4" name="3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AutoShape 2"/>
          <p:cNvSpPr>
            <a:spLocks noGrp="1" noChangeArrowheads="1"/>
          </p:cNvSpPr>
          <p:nvPr>
            <p:ph type="title"/>
          </p:nvPr>
        </p:nvSpPr>
        <p:spPr>
          <a:xfrm>
            <a:off x="755650" y="2133600"/>
            <a:ext cx="7924800" cy="1790700"/>
          </a:xfrm>
        </p:spPr>
        <p:txBody>
          <a:bodyPr/>
          <a:lstStyle/>
          <a:p>
            <a:pPr algn="ctr" eaLnBrk="1" hangingPunct="1"/>
            <a:r>
              <a:rPr lang="es-ES" sz="6000" smtClean="0"/>
              <a:t>GRACIA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38200" y="4292600"/>
            <a:ext cx="7693025" cy="1793875"/>
          </a:xfrm>
        </p:spPr>
        <p:txBody>
          <a:bodyPr/>
          <a:lstStyle/>
          <a:p>
            <a:pPr algn="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s-ES" smtClean="0"/>
              <a:t>_____________________________________</a:t>
            </a:r>
          </a:p>
          <a:p>
            <a:pPr algn="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s-ES" sz="2400" smtClean="0"/>
              <a:t>TATIANA MANTILL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13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sz="3200" dirty="0" smtClean="0"/>
              <a:t>MERCADO INTERNACIONAL</a:t>
            </a:r>
          </a:p>
        </p:txBody>
      </p:sp>
      <p:pic>
        <p:nvPicPr>
          <p:cNvPr id="7177" name="Picture 21" descr="CAJAS DE 500gr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/>
          <a:stretch>
            <a:fillRect/>
          </a:stretch>
        </p:blipFill>
        <p:spPr>
          <a:xfrm>
            <a:off x="5940152" y="1916832"/>
            <a:ext cx="2007524" cy="1492135"/>
          </a:xfrm>
          <a:noFill/>
          <a:ln w="38100" cmpd="dbl">
            <a:solidFill>
              <a:srgbClr val="B9F076"/>
            </a:solidFill>
          </a:ln>
        </p:spPr>
      </p:pic>
      <p:sp>
        <p:nvSpPr>
          <p:cNvPr id="7174" name="Rectangle 11"/>
          <p:cNvSpPr>
            <a:spLocks noRot="1" noChangeArrowheads="1"/>
          </p:cNvSpPr>
          <p:nvPr/>
        </p:nvSpPr>
        <p:spPr bwMode="auto">
          <a:xfrm>
            <a:off x="838200" y="1844825"/>
            <a:ext cx="4165848" cy="4251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endParaRPr lang="es-EC" sz="2400"/>
          </a:p>
        </p:txBody>
      </p:sp>
      <p:sp>
        <p:nvSpPr>
          <p:cNvPr id="7175" name="Rectangle 14"/>
          <p:cNvSpPr>
            <a:spLocks noRot="1" noChangeArrowheads="1"/>
          </p:cNvSpPr>
          <p:nvPr/>
        </p:nvSpPr>
        <p:spPr bwMode="auto">
          <a:xfrm>
            <a:off x="1270000" y="3097213"/>
            <a:ext cx="7296150" cy="343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endParaRPr lang="es-EC" sz="2400"/>
          </a:p>
        </p:txBody>
      </p:sp>
      <p:sp>
        <p:nvSpPr>
          <p:cNvPr id="7176" name="Rectangle 15"/>
          <p:cNvSpPr>
            <a:spLocks noRot="1" noChangeArrowheads="1"/>
          </p:cNvSpPr>
          <p:nvPr/>
        </p:nvSpPr>
        <p:spPr bwMode="auto">
          <a:xfrm>
            <a:off x="467544" y="4941168"/>
            <a:ext cx="4464496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s-ES" sz="2800" dirty="0" smtClean="0"/>
              <a:t>Desde </a:t>
            </a:r>
            <a:r>
              <a:rPr lang="es-ES" sz="2800" dirty="0"/>
              <a:t>1998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s-ES" sz="2800" dirty="0"/>
              <a:t>QUINUA ORGÁNICA</a:t>
            </a:r>
          </a:p>
        </p:txBody>
      </p:sp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5724128" y="5085184"/>
          <a:ext cx="1873250" cy="1419225"/>
        </p:xfrm>
        <a:graphic>
          <a:graphicData uri="http://schemas.openxmlformats.org/presentationml/2006/ole">
            <p:oleObj spid="_x0000_s13315" name="Imagen de mapa de bits" r:id="rId4" imgW="2419048" imgH="885949" progId="PBrush">
              <p:embed/>
            </p:oleObj>
          </a:graphicData>
        </a:graphic>
      </p:graphicFrame>
      <p:graphicFrame>
        <p:nvGraphicFramePr>
          <p:cNvPr id="7172" name="Object 5"/>
          <p:cNvGraphicFramePr>
            <a:graphicFrameLocks noChangeAspect="1"/>
          </p:cNvGraphicFramePr>
          <p:nvPr/>
        </p:nvGraphicFramePr>
        <p:xfrm>
          <a:off x="6372200" y="3573016"/>
          <a:ext cx="1944688" cy="1412875"/>
        </p:xfrm>
        <a:graphic>
          <a:graphicData uri="http://schemas.openxmlformats.org/presentationml/2006/ole">
            <p:oleObj spid="_x0000_s13316" r:id="rId5" imgW="1809720" imgH="1152360" progId="">
              <p:embed/>
            </p:oleObj>
          </a:graphicData>
        </a:graphic>
      </p:graphicFrame>
      <p:graphicFrame>
        <p:nvGraphicFramePr>
          <p:cNvPr id="11" name="10 Diagrama"/>
          <p:cNvGraphicFramePr/>
          <p:nvPr/>
        </p:nvGraphicFramePr>
        <p:xfrm>
          <a:off x="611560" y="1772816"/>
          <a:ext cx="4968552" cy="27363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17" descr="fue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20272" y="4816532"/>
            <a:ext cx="1872208" cy="1348772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2" name="1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dirty="0" smtClean="0"/>
              <a:t>PRODUCTOS</a:t>
            </a:r>
            <a:endParaRPr lang="es-ES" dirty="0"/>
          </a:p>
        </p:txBody>
      </p:sp>
      <p:sp>
        <p:nvSpPr>
          <p:cNvPr id="15" name="14 Marcador de contenido"/>
          <p:cNvSpPr>
            <a:spLocks noGrp="1"/>
          </p:cNvSpPr>
          <p:nvPr>
            <p:ph sz="quarter" idx="2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s-ES" sz="2000" dirty="0" smtClean="0"/>
              <a:t>Fideos/Pasta</a:t>
            </a:r>
          </a:p>
          <a:p>
            <a:pPr>
              <a:lnSpc>
                <a:spcPct val="80000"/>
              </a:lnSpc>
            </a:pPr>
            <a:r>
              <a:rPr lang="es-ES" sz="2000" dirty="0" smtClean="0"/>
              <a:t>Galletas</a:t>
            </a:r>
          </a:p>
          <a:p>
            <a:pPr>
              <a:lnSpc>
                <a:spcPct val="80000"/>
              </a:lnSpc>
            </a:pPr>
            <a:r>
              <a:rPr lang="es-EC" sz="2000" dirty="0" smtClean="0"/>
              <a:t>Choco quinua</a:t>
            </a:r>
            <a:endParaRPr lang="es-ES" sz="2000" dirty="0" smtClean="0"/>
          </a:p>
          <a:p>
            <a:pPr>
              <a:lnSpc>
                <a:spcPct val="80000"/>
              </a:lnSpc>
            </a:pPr>
            <a:r>
              <a:rPr lang="es-ES" sz="2000" dirty="0" smtClean="0"/>
              <a:t>Barra Energética</a:t>
            </a:r>
          </a:p>
          <a:p>
            <a:pPr>
              <a:lnSpc>
                <a:spcPct val="80000"/>
              </a:lnSpc>
            </a:pPr>
            <a:r>
              <a:rPr lang="es-ES" sz="2000" dirty="0" smtClean="0"/>
              <a:t>Quinua Instantánea</a:t>
            </a:r>
          </a:p>
          <a:p>
            <a:pPr>
              <a:lnSpc>
                <a:spcPct val="80000"/>
              </a:lnSpc>
            </a:pPr>
            <a:r>
              <a:rPr lang="es-ES" sz="2000" dirty="0" smtClean="0"/>
              <a:t>Café de quinua</a:t>
            </a:r>
          </a:p>
          <a:p>
            <a:pPr>
              <a:lnSpc>
                <a:spcPct val="80000"/>
              </a:lnSpc>
            </a:pPr>
            <a:r>
              <a:rPr lang="es-ES" sz="2000" dirty="0" smtClean="0"/>
              <a:t>Chocolates</a:t>
            </a:r>
          </a:p>
          <a:p>
            <a:pPr>
              <a:lnSpc>
                <a:spcPct val="80000"/>
              </a:lnSpc>
            </a:pPr>
            <a:r>
              <a:rPr lang="es-ES" sz="2000" dirty="0" smtClean="0"/>
              <a:t>Harina de quinua</a:t>
            </a:r>
          </a:p>
          <a:p>
            <a:pPr>
              <a:lnSpc>
                <a:spcPct val="80000"/>
              </a:lnSpc>
            </a:pPr>
            <a:r>
              <a:rPr lang="es-ES" sz="2000" dirty="0" smtClean="0"/>
              <a:t>Pinol de quinua</a:t>
            </a:r>
            <a:endParaRPr lang="es-ES" sz="2200" dirty="0" smtClean="0"/>
          </a:p>
          <a:p>
            <a:pPr lvl="2">
              <a:lnSpc>
                <a:spcPct val="90000"/>
              </a:lnSpc>
              <a:buClr>
                <a:schemeClr val="tx1"/>
              </a:buClr>
              <a:buSzPct val="75000"/>
              <a:buFont typeface="Wingdings" pitchFamily="2" charset="2"/>
              <a:buChar char="l"/>
            </a:pPr>
            <a:endParaRPr lang="es-ES" sz="2200" dirty="0" smtClean="0"/>
          </a:p>
        </p:txBody>
      </p:sp>
      <p:sp>
        <p:nvSpPr>
          <p:cNvPr id="18" name="17 Marcador de contenido"/>
          <p:cNvSpPr>
            <a:spLocks noGrp="1"/>
          </p:cNvSpPr>
          <p:nvPr>
            <p:ph sz="quarter" idx="4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s-ES" dirty="0" smtClean="0"/>
              <a:t>Viento andino (diurético)</a:t>
            </a:r>
          </a:p>
          <a:p>
            <a:r>
              <a:rPr lang="es-ES" dirty="0" smtClean="0"/>
              <a:t>Luna andina (menopausia)</a:t>
            </a:r>
          </a:p>
          <a:p>
            <a:r>
              <a:rPr lang="es-ES" dirty="0" smtClean="0"/>
              <a:t>Sol andino (digestión)</a:t>
            </a:r>
          </a:p>
          <a:p>
            <a:r>
              <a:rPr lang="es-ES" dirty="0" smtClean="0"/>
              <a:t>Aire andino (resfríos)</a:t>
            </a:r>
          </a:p>
          <a:p>
            <a:r>
              <a:rPr lang="es-ES" dirty="0" smtClean="0"/>
              <a:t>Té andino </a:t>
            </a:r>
          </a:p>
          <a:p>
            <a:r>
              <a:rPr lang="es-ES" dirty="0" smtClean="0"/>
              <a:t>Fuego andino (circulación)</a:t>
            </a:r>
          </a:p>
          <a:p>
            <a:r>
              <a:rPr lang="es-ES" dirty="0" smtClean="0"/>
              <a:t>Tierra andina (control azúcar)</a:t>
            </a:r>
          </a:p>
          <a:p>
            <a:r>
              <a:rPr lang="es-ES" dirty="0" smtClean="0"/>
              <a:t>Agua andina (malestares femeninos)</a:t>
            </a:r>
          </a:p>
          <a:p>
            <a:r>
              <a:rPr lang="es-ES" dirty="0" smtClean="0"/>
              <a:t>Montaña andina (articulaciones)</a:t>
            </a:r>
          </a:p>
          <a:p>
            <a:r>
              <a:rPr lang="es-ES" dirty="0" smtClean="0"/>
              <a:t>Árbol andino (relajante)</a:t>
            </a:r>
          </a:p>
          <a:p>
            <a:endParaRPr lang="es-ES" dirty="0"/>
          </a:p>
        </p:txBody>
      </p:sp>
      <p:sp>
        <p:nvSpPr>
          <p:cNvPr id="13" name="12 Marcador de texto"/>
          <p:cNvSpPr>
            <a:spLocks noGrp="1"/>
          </p:cNvSpPr>
          <p:nvPr>
            <p:ph type="body" sz="quarter" idx="1"/>
          </p:nvPr>
        </p:nvSpPr>
        <p:spPr>
          <a:xfrm>
            <a:off x="467544" y="1618504"/>
            <a:ext cx="3657600" cy="658368"/>
          </a:xfrm>
        </p:spPr>
        <p:txBody>
          <a:bodyPr>
            <a:normAutofit fontScale="92500" lnSpcReduction="20000"/>
          </a:bodyPr>
          <a:lstStyle/>
          <a:p>
            <a:r>
              <a:rPr lang="es-ES" dirty="0" smtClean="0"/>
              <a:t>ELABORADOS EN BASE A QUINUA</a:t>
            </a:r>
          </a:p>
        </p:txBody>
      </p:sp>
      <p:sp>
        <p:nvSpPr>
          <p:cNvPr id="17" name="16 Marcador de texto"/>
          <p:cNvSpPr>
            <a:spLocks noGrp="1"/>
          </p:cNvSpPr>
          <p:nvPr>
            <p:ph type="body" sz="quarter" idx="3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s-EC" dirty="0" smtClean="0"/>
              <a:t>NOVENARIO ANDINO</a:t>
            </a:r>
            <a:br>
              <a:rPr lang="es-EC" dirty="0" smtClean="0"/>
            </a:br>
            <a:r>
              <a:rPr lang="es-EC" dirty="0" smtClean="0"/>
              <a:t>INFUSIONES MEDICINALES</a:t>
            </a:r>
            <a:endParaRPr lang="es-ES" dirty="0"/>
          </a:p>
        </p:txBody>
      </p:sp>
      <p:pic>
        <p:nvPicPr>
          <p:cNvPr id="28" name="Picture 23" descr="te-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28792" y="620688"/>
            <a:ext cx="1979712" cy="134879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graphicFrame>
        <p:nvGraphicFramePr>
          <p:cNvPr id="55297" name="Object 3"/>
          <p:cNvGraphicFramePr>
            <a:graphicFrameLocks noChangeAspect="1"/>
          </p:cNvGraphicFramePr>
          <p:nvPr/>
        </p:nvGraphicFramePr>
        <p:xfrm>
          <a:off x="611560" y="116632"/>
          <a:ext cx="1403647" cy="1362565"/>
        </p:xfrm>
        <a:graphic>
          <a:graphicData uri="http://schemas.openxmlformats.org/presentationml/2006/ole">
            <p:oleObj spid="_x0000_s55297" r:id="rId5" imgW="1952898" imgH="1895238" progId="">
              <p:embed/>
            </p:oleObj>
          </a:graphicData>
        </a:graphic>
      </p:graphicFrame>
      <p:pic>
        <p:nvPicPr>
          <p:cNvPr id="16" name="15 Imagen" descr="C:\Users\TATIANA\Documents\TESIS\Fotos-Calendario 2009\DSC01225.JPG"/>
          <p:cNvPicPr/>
          <p:nvPr/>
        </p:nvPicPr>
        <p:blipFill>
          <a:blip r:embed="rId6" cstate="print"/>
          <a:srcRect l="6776" t="14603" r="6505" b="7398"/>
          <a:stretch>
            <a:fillRect/>
          </a:stretch>
        </p:blipFill>
        <p:spPr bwMode="auto">
          <a:xfrm>
            <a:off x="1205687" y="5152988"/>
            <a:ext cx="2070169" cy="166038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4 Imagen" descr="Imagen1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0" y="3190231"/>
            <a:ext cx="2952328" cy="366776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4579" name="2 Título"/>
          <p:cNvSpPr>
            <a:spLocks noGrp="1"/>
          </p:cNvSpPr>
          <p:nvPr>
            <p:ph type="ctrTitle"/>
          </p:nvPr>
        </p:nvSpPr>
        <p:spPr>
          <a:xfrm>
            <a:off x="467544" y="2391023"/>
            <a:ext cx="7772400" cy="1470025"/>
          </a:xfrm>
        </p:spPr>
        <p:txBody>
          <a:bodyPr>
            <a:normAutofit/>
          </a:bodyPr>
          <a:lstStyle/>
          <a:p>
            <a:pPr eaLnBrk="1" hangingPunct="1"/>
            <a:r>
              <a:rPr lang="es-EC" dirty="0" smtClean="0"/>
              <a:t>ANÁLISIS SITUACIONAL Y DIRECCIONAMIENTO ESTRATÉGICO</a:t>
            </a:r>
          </a:p>
        </p:txBody>
      </p:sp>
      <p:sp>
        <p:nvSpPr>
          <p:cNvPr id="24578" name="1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s-EC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5 Marcador de contenido"/>
          <p:cNvGraphicFramePr>
            <a:graphicFrameLocks noGrp="1"/>
          </p:cNvGraphicFramePr>
          <p:nvPr>
            <p:ph sz="quarter" idx="4294967295"/>
          </p:nvPr>
        </p:nvGraphicFramePr>
        <p:xfrm>
          <a:off x="611560" y="404664"/>
          <a:ext cx="7467600" cy="2592288"/>
        </p:xfrm>
        <a:graphic>
          <a:graphicData uri="http://schemas.openxmlformats.org/drawingml/2006/table">
            <a:tbl>
              <a:tblPr/>
              <a:tblGrid>
                <a:gridCol w="3733800"/>
                <a:gridCol w="3733800"/>
              </a:tblGrid>
              <a:tr h="357872"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2000" b="1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FORTALEZAS</a:t>
                      </a:r>
                      <a:endParaRPr lang="es-EC" sz="1800" dirty="0">
                        <a:latin typeface="Calibri"/>
                        <a:cs typeface="Times New Roman"/>
                      </a:endParaRPr>
                    </a:p>
                  </a:txBody>
                  <a:tcPr marL="84895" marR="848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2000" b="1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OPORTUNIDADES</a:t>
                      </a:r>
                      <a:endParaRPr lang="es-EC" sz="1800" dirty="0">
                        <a:latin typeface="Calibri"/>
                        <a:cs typeface="Times New Roman"/>
                      </a:endParaRPr>
                    </a:p>
                  </a:txBody>
                  <a:tcPr marL="84895" marR="848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4A2"/>
                    </a:solidFill>
                  </a:tcPr>
                </a:tc>
              </a:tr>
              <a:tr h="2234416">
                <a:tc>
                  <a:txBody>
                    <a:bodyPr/>
                    <a:lstStyle/>
                    <a:p>
                      <a:pPr marL="342900" lvl="0" indent="-342900" algn="just">
                        <a:spcAft>
                          <a:spcPts val="0"/>
                        </a:spcAft>
                        <a:buFont typeface="Wingdings" pitchFamily="2" charset="2"/>
                        <a:buChar char="ü"/>
                      </a:pPr>
                      <a:r>
                        <a:rPr lang="es-EC" sz="2000" dirty="0">
                          <a:latin typeface="Times New Roman"/>
                          <a:cs typeface="Times New Roman"/>
                        </a:rPr>
                        <a:t>Producto orgánico con certificación.</a:t>
                      </a:r>
                      <a:endParaRPr lang="es-EC" sz="1800" dirty="0">
                        <a:latin typeface="Calibri"/>
                        <a:cs typeface="Times New Roman"/>
                      </a:endParaRPr>
                    </a:p>
                    <a:p>
                      <a:pPr marL="342900" lvl="0" indent="-342900" algn="just" fontAlgn="base" hangingPunct="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Wingdings" pitchFamily="2" charset="2"/>
                        <a:buChar char="ü"/>
                      </a:pPr>
                      <a:r>
                        <a:rPr lang="es-EC" sz="2000" dirty="0" smtClean="0">
                          <a:latin typeface="Times New Roman"/>
                          <a:ea typeface="Calibri"/>
                          <a:cs typeface="Times New Roman"/>
                        </a:rPr>
                        <a:t>Infraestructura </a:t>
                      </a:r>
                      <a:r>
                        <a:rPr lang="es-EC" sz="2000" dirty="0">
                          <a:latin typeface="Times New Roman"/>
                          <a:ea typeface="Calibri"/>
                          <a:cs typeface="Times New Roman"/>
                        </a:rPr>
                        <a:t>ya establecida.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Wingdings" pitchFamily="2" charset="2"/>
                        <a:buChar char="ü"/>
                      </a:pPr>
                      <a:r>
                        <a:rPr lang="es-EC" sz="2000" dirty="0" smtClean="0">
                          <a:latin typeface="Times New Roman"/>
                          <a:ea typeface="Calibri"/>
                          <a:cs typeface="Times New Roman"/>
                        </a:rPr>
                        <a:t>Personal </a:t>
                      </a:r>
                      <a:r>
                        <a:rPr lang="es-EC" sz="2000" dirty="0">
                          <a:latin typeface="Times New Roman"/>
                          <a:ea typeface="Calibri"/>
                          <a:cs typeface="Times New Roman"/>
                        </a:rPr>
                        <a:t>con nivel de educación superior.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4895" marR="848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FD8E8"/>
                    </a:solidFill>
                  </a:tcPr>
                </a:tc>
                <a:tc>
                  <a:txBody>
                    <a:bodyPr/>
                    <a:lstStyle/>
                    <a:p>
                      <a:pPr marL="342900" lvl="0" indent="-342900" algn="just" fontAlgn="base" hangingPunct="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Wingdings" pitchFamily="2" charset="2"/>
                        <a:buChar char="ü"/>
                      </a:pPr>
                      <a:r>
                        <a:rPr lang="es-EC" sz="2000" dirty="0">
                          <a:latin typeface="Times New Roman"/>
                          <a:ea typeface="Calibri"/>
                          <a:cs typeface="Times New Roman"/>
                        </a:rPr>
                        <a:t>Tendencia creciente del mercado de productos orgánicos.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Wingdings" pitchFamily="2" charset="2"/>
                        <a:buChar char="ü"/>
                      </a:pPr>
                      <a:r>
                        <a:rPr lang="es-EC" sz="2000" dirty="0" smtClean="0">
                          <a:latin typeface="Times New Roman"/>
                          <a:ea typeface="Calibri"/>
                          <a:cs typeface="Times New Roman"/>
                        </a:rPr>
                        <a:t>Existe </a:t>
                      </a:r>
                      <a:r>
                        <a:rPr lang="es-EC" sz="2000" dirty="0">
                          <a:latin typeface="Times New Roman"/>
                          <a:ea typeface="Calibri"/>
                          <a:cs typeface="Times New Roman"/>
                        </a:rPr>
                        <a:t>suficiente materia prima.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Wingdings" pitchFamily="2" charset="2"/>
                        <a:buChar char="ü"/>
                      </a:pPr>
                      <a:r>
                        <a:rPr lang="es-EC" sz="2000" dirty="0">
                          <a:latin typeface="Times New Roman"/>
                          <a:ea typeface="Calibri"/>
                          <a:cs typeface="Times New Roman"/>
                        </a:rPr>
                        <a:t>Confianza en sus clientes.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4895" marR="8489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FD8E8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6 Tabla"/>
          <p:cNvGraphicFramePr>
            <a:graphicFrameLocks noGrp="1"/>
          </p:cNvGraphicFramePr>
          <p:nvPr/>
        </p:nvGraphicFramePr>
        <p:xfrm>
          <a:off x="611560" y="3068961"/>
          <a:ext cx="7488832" cy="3259665"/>
        </p:xfrm>
        <a:graphic>
          <a:graphicData uri="http://schemas.openxmlformats.org/drawingml/2006/table">
            <a:tbl>
              <a:tblPr/>
              <a:tblGrid>
                <a:gridCol w="3744416"/>
                <a:gridCol w="3744416"/>
              </a:tblGrid>
              <a:tr h="2854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2000" b="1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DEBILIDADES</a:t>
                      </a:r>
                      <a:endParaRPr lang="es-EC" sz="1800" dirty="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2000" b="1" dirty="0">
                          <a:solidFill>
                            <a:srgbClr val="FFFFFF"/>
                          </a:solidFill>
                          <a:latin typeface="Times New Roman"/>
                          <a:cs typeface="Times New Roman"/>
                        </a:rPr>
                        <a:t>AMENAZAS</a:t>
                      </a:r>
                      <a:endParaRPr lang="es-EC" sz="1800" b="1" dirty="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4A2"/>
                    </a:solidFill>
                  </a:tcPr>
                </a:tc>
              </a:tr>
              <a:tr h="2954865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Wingdings" pitchFamily="2" charset="2"/>
                        <a:buChar char="Ø"/>
                      </a:pPr>
                      <a:r>
                        <a:rPr lang="es-EC" sz="1800" dirty="0" smtClean="0">
                          <a:latin typeface="Times New Roman"/>
                          <a:ea typeface="Calibri"/>
                          <a:cs typeface="Times New Roman"/>
                        </a:rPr>
                        <a:t>Ausencia </a:t>
                      </a:r>
                      <a:r>
                        <a:rPr lang="es-EC" sz="1800" dirty="0">
                          <a:latin typeface="Times New Roman"/>
                          <a:ea typeface="Calibri"/>
                          <a:cs typeface="Times New Roman"/>
                        </a:rPr>
                        <a:t>de procesos documentados.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Wingdings" pitchFamily="2" charset="2"/>
                        <a:buChar char="Ø"/>
                      </a:pPr>
                      <a:r>
                        <a:rPr lang="es-EC" sz="1800" dirty="0">
                          <a:latin typeface="Times New Roman"/>
                          <a:ea typeface="Calibri"/>
                          <a:cs typeface="Times New Roman"/>
                        </a:rPr>
                        <a:t>Falta de comunicación al momento de coordinar y realizar diversas actividades.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 fontAlgn="base" hangingPunct="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Wingdings" pitchFamily="2" charset="2"/>
                        <a:buChar char="Ø"/>
                      </a:pPr>
                      <a:r>
                        <a:rPr lang="es-EC" sz="1800" dirty="0" smtClean="0">
                          <a:latin typeface="Times New Roman"/>
                          <a:ea typeface="Calibri"/>
                          <a:cs typeface="Times New Roman"/>
                        </a:rPr>
                        <a:t>No </a:t>
                      </a:r>
                      <a:r>
                        <a:rPr lang="es-EC" sz="1800" dirty="0">
                          <a:latin typeface="Times New Roman"/>
                          <a:ea typeface="Calibri"/>
                          <a:cs typeface="Times New Roman"/>
                        </a:rPr>
                        <a:t>hay programación para capacitaciones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FD8E8"/>
                    </a:solidFill>
                  </a:tcPr>
                </a:tc>
                <a:tc>
                  <a:txBody>
                    <a:bodyPr/>
                    <a:lstStyle/>
                    <a:p>
                      <a:pPr marL="342900" lvl="0" indent="-342900" algn="just" fontAlgn="base" hangingPunct="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Wingdings" pitchFamily="2" charset="2"/>
                        <a:buChar char="Ø"/>
                      </a:pPr>
                      <a:r>
                        <a:rPr lang="es-EC" sz="1800" dirty="0" smtClean="0">
                          <a:latin typeface="Times New Roman"/>
                          <a:ea typeface="Calibri"/>
                          <a:cs typeface="Times New Roman"/>
                        </a:rPr>
                        <a:t>Fenómenos</a:t>
                      </a:r>
                      <a:r>
                        <a:rPr lang="es-EC" sz="1800" baseline="0" dirty="0" smtClean="0">
                          <a:latin typeface="Times New Roman"/>
                          <a:ea typeface="Calibri"/>
                          <a:cs typeface="Times New Roman"/>
                        </a:rPr>
                        <a:t> naturales</a:t>
                      </a:r>
                      <a:r>
                        <a:rPr lang="es-EC" sz="1800" dirty="0" smtClean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s-EC" sz="1800" dirty="0">
                          <a:latin typeface="Times New Roman"/>
                          <a:ea typeface="Calibri"/>
                          <a:cs typeface="Times New Roman"/>
                        </a:rPr>
                        <a:t>adversos con incidencia en producción de materia prima.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 fontAlgn="base" hangingPunct="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Wingdings" pitchFamily="2" charset="2"/>
                        <a:buChar char="Ø"/>
                      </a:pPr>
                      <a:r>
                        <a:rPr lang="es-EC" sz="1800" dirty="0" smtClean="0">
                          <a:latin typeface="Times New Roman"/>
                          <a:ea typeface="Calibri"/>
                          <a:cs typeface="Times New Roman"/>
                        </a:rPr>
                        <a:t>Existe </a:t>
                      </a:r>
                      <a:r>
                        <a:rPr lang="es-EC" sz="1800" dirty="0">
                          <a:latin typeface="Times New Roman"/>
                          <a:ea typeface="Calibri"/>
                          <a:cs typeface="Times New Roman"/>
                        </a:rPr>
                        <a:t>sólo un distribuidor a nivel local.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342900" lvl="0" indent="-342900" algn="just" fontAlgn="base" hangingPunct="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Wingdings" pitchFamily="2" charset="2"/>
                        <a:buChar char="Ø"/>
                      </a:pPr>
                      <a:r>
                        <a:rPr lang="es-EC" sz="1800" dirty="0">
                          <a:latin typeface="Times New Roman"/>
                          <a:ea typeface="Calibri"/>
                          <a:cs typeface="Times New Roman"/>
                        </a:rPr>
                        <a:t>Mercado potencial local no se encuentra acostumbrado a consumir y preferir productos orgánicos y naturales</a:t>
                      </a:r>
                      <a:r>
                        <a:rPr lang="es-EC" sz="1800" dirty="0" smtClean="0">
                          <a:latin typeface="Times New Roman"/>
                          <a:ea typeface="Calibri"/>
                          <a:cs typeface="Times New Roman"/>
                        </a:rPr>
                        <a:t>.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FD8E8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s-EC" dirty="0" smtClean="0"/>
              <a:t>MATRIZ ESTRATÉGICA FODA</a:t>
            </a:r>
          </a:p>
        </p:txBody>
      </p:sp>
      <p:graphicFrame>
        <p:nvGraphicFramePr>
          <p:cNvPr id="6" name="5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539552" y="1628800"/>
          <a:ext cx="7704856" cy="48451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C" dirty="0" smtClean="0"/>
              <a:t>MAPA ESTRATÉGICO</a:t>
            </a:r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sz="quarter" idx="1"/>
          </p:nvPr>
        </p:nvGraphicFramePr>
        <p:xfrm>
          <a:off x="457200" y="1052736"/>
          <a:ext cx="8229600" cy="50734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6" name="5 Diagrama"/>
          <p:cNvGraphicFramePr/>
          <p:nvPr/>
        </p:nvGraphicFramePr>
        <p:xfrm>
          <a:off x="323528" y="2780928"/>
          <a:ext cx="7784425" cy="116013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50179" name="AutoShape 3"/>
          <p:cNvSpPr>
            <a:spLocks noChangeArrowheads="1"/>
          </p:cNvSpPr>
          <p:nvPr/>
        </p:nvSpPr>
        <p:spPr bwMode="auto">
          <a:xfrm>
            <a:off x="1763688" y="2060848"/>
            <a:ext cx="5256584" cy="2448272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C2D69B"/>
              </a:gs>
              <a:gs pos="50000">
                <a:srgbClr val="EAF1DD"/>
              </a:gs>
              <a:gs pos="100000">
                <a:srgbClr val="C2D69B"/>
              </a:gs>
            </a:gsLst>
            <a:lin ang="18900000" scaled="1"/>
          </a:gradFill>
          <a:ln w="12700">
            <a:solidFill>
              <a:srgbClr val="C2D69B"/>
            </a:solidFill>
            <a:round/>
            <a:headEnd/>
            <a:tailEnd/>
          </a:ln>
          <a:effectLst>
            <a:outerShdw dist="28398" dir="3806097" algn="ctr" rotWithShape="0">
              <a:srgbClr val="4E6128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s-E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VISIÓN</a:t>
            </a:r>
          </a:p>
          <a:p>
            <a:pPr lvl="0" algn="just" fontAlgn="base">
              <a:spcBef>
                <a:spcPct val="0"/>
              </a:spcBef>
              <a:spcAft>
                <a:spcPts val="1000"/>
              </a:spcAft>
            </a:pPr>
            <a:r>
              <a:rPr lang="es-EC" b="1" i="1" dirty="0" smtClean="0"/>
              <a:t>Ser la empresa líder en el país en producción, procesamiento y comercialización de productos elaborados orgánicos,  alternativos, nutricionales y saludables destinados al mercado nacional e internacional</a:t>
            </a:r>
            <a:endParaRPr kumimoji="0" lang="es-E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1" name="10 Diagrama"/>
          <p:cNvGraphicFramePr/>
          <p:nvPr/>
        </p:nvGraphicFramePr>
        <p:xfrm>
          <a:off x="539552" y="1196752"/>
          <a:ext cx="8280920" cy="59046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0" r:lo="rId11" r:qs="rId12" r:cs="rId13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F13BD44C-757E-41B2-9209-9C28D554309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0" fill="hold"/>
                                        <p:tgtEl>
                                          <p:spTgt spid="11">
                                            <p:graphicEl>
                                              <a:dgm id="{F13BD44C-757E-41B2-9209-9C28D554309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0" fill="hold"/>
                                        <p:tgtEl>
                                          <p:spTgt spid="11">
                                            <p:graphicEl>
                                              <a:dgm id="{F13BD44C-757E-41B2-9209-9C28D554309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0A07CCA0-7B0A-49CA-886E-CA0F596172F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0" fill="hold"/>
                                        <p:tgtEl>
                                          <p:spTgt spid="11">
                                            <p:graphicEl>
                                              <a:dgm id="{0A07CCA0-7B0A-49CA-886E-CA0F596172F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0" fill="hold"/>
                                        <p:tgtEl>
                                          <p:spTgt spid="11">
                                            <p:graphicEl>
                                              <a:dgm id="{0A07CCA0-7B0A-49CA-886E-CA0F596172F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4FA8AF9C-42BB-4EB4-AE92-3A85C18991A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0" fill="hold"/>
                                        <p:tgtEl>
                                          <p:spTgt spid="11">
                                            <p:graphicEl>
                                              <a:dgm id="{4FA8AF9C-42BB-4EB4-AE92-3A85C18991A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0" fill="hold"/>
                                        <p:tgtEl>
                                          <p:spTgt spid="11">
                                            <p:graphicEl>
                                              <a:dgm id="{4FA8AF9C-42BB-4EB4-AE92-3A85C18991A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6083F844-67B4-46DD-9591-FFFD71EA816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0" fill="hold"/>
                                        <p:tgtEl>
                                          <p:spTgt spid="11">
                                            <p:graphicEl>
                                              <a:dgm id="{6083F844-67B4-46DD-9591-FFFD71EA816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0" fill="hold"/>
                                        <p:tgtEl>
                                          <p:spTgt spid="11">
                                            <p:graphicEl>
                                              <a:dgm id="{6083F844-67B4-46DD-9591-FFFD71EA816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17F3227A-DD4B-4EF7-950D-B3AF07D2485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0" fill="hold"/>
                                        <p:tgtEl>
                                          <p:spTgt spid="11">
                                            <p:graphicEl>
                                              <a:dgm id="{17F3227A-DD4B-4EF7-950D-B3AF07D2485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0" fill="hold"/>
                                        <p:tgtEl>
                                          <p:spTgt spid="11">
                                            <p:graphicEl>
                                              <a:dgm id="{17F3227A-DD4B-4EF7-950D-B3AF07D2485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95CD3F5C-CE2A-4017-94C6-A32BC347B61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0" fill="hold"/>
                                        <p:tgtEl>
                                          <p:spTgt spid="11">
                                            <p:graphicEl>
                                              <a:dgm id="{95CD3F5C-CE2A-4017-94C6-A32BC347B61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0" fill="hold"/>
                                        <p:tgtEl>
                                          <p:spTgt spid="11">
                                            <p:graphicEl>
                                              <a:dgm id="{95CD3F5C-CE2A-4017-94C6-A32BC347B61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F04445BC-15D4-4901-9593-BA24DE70115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0" fill="hold"/>
                                        <p:tgtEl>
                                          <p:spTgt spid="11">
                                            <p:graphicEl>
                                              <a:dgm id="{F04445BC-15D4-4901-9593-BA24DE70115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0" fill="hold"/>
                                        <p:tgtEl>
                                          <p:spTgt spid="11">
                                            <p:graphicEl>
                                              <a:dgm id="{F04445BC-15D4-4901-9593-BA24DE70115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24A651E7-3388-4D44-8A76-33F36AAFA7A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0" fill="hold"/>
                                        <p:tgtEl>
                                          <p:spTgt spid="11">
                                            <p:graphicEl>
                                              <a:dgm id="{24A651E7-3388-4D44-8A76-33F36AAFA7A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0" fill="hold"/>
                                        <p:tgtEl>
                                          <p:spTgt spid="11">
                                            <p:graphicEl>
                                              <a:dgm id="{24A651E7-3388-4D44-8A76-33F36AAFA7A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2000"/>
                                        <p:tgtEl>
                                          <p:spTgt spid="11">
                                            <p:graphicEl>
                                              <a:dgm id="{F13BD44C-757E-41B2-9209-9C28D554309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F13BD44C-757E-41B2-9209-9C28D554309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2000"/>
                                        <p:tgtEl>
                                          <p:spTgt spid="11">
                                            <p:graphicEl>
                                              <a:dgm id="{0A07CCA0-7B0A-49CA-886E-CA0F596172F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0A07CCA0-7B0A-49CA-886E-CA0F596172F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2000"/>
                                        <p:tgtEl>
                                          <p:spTgt spid="11">
                                            <p:graphicEl>
                                              <a:dgm id="{4FA8AF9C-42BB-4EB4-AE92-3A85C18991A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4FA8AF9C-42BB-4EB4-AE92-3A85C18991A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2000"/>
                                        <p:tgtEl>
                                          <p:spTgt spid="11">
                                            <p:graphicEl>
                                              <a:dgm id="{6083F844-67B4-46DD-9591-FFFD71EA816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6083F844-67B4-46DD-9591-FFFD71EA816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2000"/>
                                        <p:tgtEl>
                                          <p:spTgt spid="11">
                                            <p:graphicEl>
                                              <a:dgm id="{17F3227A-DD4B-4EF7-950D-B3AF07D2485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17F3227A-DD4B-4EF7-950D-B3AF07D2485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2000"/>
                                        <p:tgtEl>
                                          <p:spTgt spid="11">
                                            <p:graphicEl>
                                              <a:dgm id="{95CD3F5C-CE2A-4017-94C6-A32BC347B61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95CD3F5C-CE2A-4017-94C6-A32BC347B61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2000"/>
                                        <p:tgtEl>
                                          <p:spTgt spid="11">
                                            <p:graphicEl>
                                              <a:dgm id="{F04445BC-15D4-4901-9593-BA24DE70115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F04445BC-15D4-4901-9593-BA24DE70115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2000"/>
                                        <p:tgtEl>
                                          <p:spTgt spid="11">
                                            <p:graphicEl>
                                              <a:dgm id="{24A651E7-3388-4D44-8A76-33F36AAFA7A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24A651E7-3388-4D44-8A76-33F36AAFA7A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8" dur="1" fill="hold"/>
                                        <p:tgtEl>
                                          <p:spTgt spid="501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2" dur="500"/>
                                        <p:tgtEl>
                                          <p:spTgt spid="50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/>
                                        <p:tgtEl>
                                          <p:spTgt spid="50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Graphic spid="5" grpId="1">
        <p:bldAsOne/>
      </p:bldGraphic>
      <p:bldGraphic spid="6" grpId="0">
        <p:bldAsOne/>
      </p:bldGraphic>
      <p:bldGraphic spid="6" grpId="2">
        <p:bldAsOne/>
      </p:bldGraphic>
      <p:bldP spid="50179" grpId="0" animBg="1"/>
      <p:bldP spid="50179" grpId="1" animBg="1"/>
      <p:bldGraphic spid="11" grpId="0">
        <p:bldSub>
          <a:bldDgm bld="lvlOne"/>
        </p:bldSub>
      </p:bldGraphic>
      <p:bldGraphic spid="11" grpId="1">
        <p:bldSub>
          <a:bldDgm bld="lvlOne"/>
        </p:bldSub>
      </p:bldGraphic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irador">
  <a:themeElements>
    <a:clrScheme name="Mirador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Mirador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Mirador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384</TotalTime>
  <Words>929</Words>
  <Application>Microsoft Office PowerPoint</Application>
  <PresentationFormat>Presentación en pantalla (4:3)</PresentationFormat>
  <Paragraphs>234</Paragraphs>
  <Slides>33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3</vt:i4>
      </vt:variant>
      <vt:variant>
        <vt:lpstr>Títulos de diapositiva</vt:lpstr>
      </vt:variant>
      <vt:variant>
        <vt:i4>33</vt:i4>
      </vt:variant>
    </vt:vector>
  </HeadingPairs>
  <TitlesOfParts>
    <vt:vector size="37" baseType="lpstr">
      <vt:lpstr>Mirador</vt:lpstr>
      <vt:lpstr>Imagen de mapa de bits</vt:lpstr>
      <vt:lpstr>Visio</vt:lpstr>
      <vt:lpstr>Ecuación</vt:lpstr>
      <vt:lpstr>Levantamiento, análisis y propuesta de mejoramiento de procesos de la empresa SUMAK LIFE Cía. Ltda.</vt:lpstr>
      <vt:lpstr>ANTECEDENTES</vt:lpstr>
      <vt:lpstr>BENEFICIARIOS</vt:lpstr>
      <vt:lpstr>MERCADO INTERNACIONAL</vt:lpstr>
      <vt:lpstr>PRODUCTOS</vt:lpstr>
      <vt:lpstr>ANÁLISIS SITUACIONAL Y DIRECCIONAMIENTO ESTRATÉGICO</vt:lpstr>
      <vt:lpstr>Diapositiva 7</vt:lpstr>
      <vt:lpstr>MATRIZ ESTRATÉGICA FODA</vt:lpstr>
      <vt:lpstr>MAPA ESTRATÉGICO</vt:lpstr>
      <vt:lpstr>LEVANTAMIENTO Y ANÁLISIS DE PROCESOS DE LA EMPRESA</vt:lpstr>
      <vt:lpstr>CADENA DE VALOR </vt:lpstr>
      <vt:lpstr>Diapositiva 12</vt:lpstr>
      <vt:lpstr>ACCIONES</vt:lpstr>
      <vt:lpstr>ACCIONES</vt:lpstr>
      <vt:lpstr>PROCESOS SELECCIONADOS</vt:lpstr>
      <vt:lpstr>ACCIONES</vt:lpstr>
      <vt:lpstr>Hoja de Costos Total</vt:lpstr>
      <vt:lpstr>Análisis de Procesos</vt:lpstr>
      <vt:lpstr>PROPUESA DE MEJORAMIENTO DE PROCESOS</vt:lpstr>
      <vt:lpstr>ACCIONES</vt:lpstr>
      <vt:lpstr>Diapositiva 21</vt:lpstr>
      <vt:lpstr>ACCIONES</vt:lpstr>
      <vt:lpstr>Diapositiva 23</vt:lpstr>
      <vt:lpstr>Diagramación</vt:lpstr>
      <vt:lpstr>ACCIONES</vt:lpstr>
      <vt:lpstr>Diapositiva 26</vt:lpstr>
      <vt:lpstr>ACCIONES</vt:lpstr>
      <vt:lpstr>Diapositiva 28</vt:lpstr>
      <vt:lpstr>ACCIONES</vt:lpstr>
      <vt:lpstr>Diapositiva 30</vt:lpstr>
      <vt:lpstr>FACTORES DE ÉXITO</vt:lpstr>
      <vt:lpstr>Conclusiones  y recomendaciones</vt:lpstr>
      <vt:lpstr>GRACIA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Tatiana.Mantilla</dc:creator>
  <cp:lastModifiedBy>Bety Vasco</cp:lastModifiedBy>
  <cp:revision>63</cp:revision>
  <dcterms:created xsi:type="dcterms:W3CDTF">2011-02-28T13:46:07Z</dcterms:created>
  <dcterms:modified xsi:type="dcterms:W3CDTF">2011-05-09T21:12:02Z</dcterms:modified>
</cp:coreProperties>
</file>